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BC7BF8" w:rsidP="00AF6489">
      <w:pPr>
        <w:pStyle w:val="1"/>
      </w:pPr>
      <w:r>
        <w:t>使用王镇</w:t>
      </w:r>
      <w:r>
        <w:rPr>
          <w:rFonts w:hint="eastAsia"/>
        </w:rPr>
        <w:t>&amp;</w:t>
      </w:r>
      <w:r>
        <w:t>任光阔加速度校正算法求解姿态测试报告</w:t>
      </w:r>
    </w:p>
    <w:p w:rsidR="00AF6489" w:rsidRDefault="00AF6489" w:rsidP="00AF6489"/>
    <w:p w:rsidR="00AF6489" w:rsidRDefault="00AF6489" w:rsidP="00AF6489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:rsidR="00AF6489" w:rsidRDefault="00AF6489" w:rsidP="00AF6489">
      <w:pPr>
        <w:pStyle w:val="a3"/>
        <w:spacing w:beforeLines="50" w:before="156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AF6489" w:rsidTr="00E033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:rsidR="00AF6489" w:rsidRDefault="00AF6489" w:rsidP="00E03340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:rsidR="00AF6489" w:rsidRDefault="00AF6489" w:rsidP="00E033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变更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:rsidR="00AF6489" w:rsidRDefault="00AF6489" w:rsidP="00E033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变更说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:rsidR="00AF6489" w:rsidRDefault="00AF6489" w:rsidP="00E033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变更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间</w:t>
            </w:r>
          </w:p>
        </w:tc>
      </w:tr>
      <w:tr w:rsidR="00AF6489" w:rsidTr="00E033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:rsidR="00AF6489" w:rsidRDefault="00AF6489" w:rsidP="00E03340">
            <w:pPr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AF6489" w:rsidRDefault="00AF6489" w:rsidP="00E033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AF6489" w:rsidRDefault="00AF6489" w:rsidP="00E033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初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AF6489" w:rsidRDefault="00AF6489" w:rsidP="00AF64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6/02/11</w:t>
            </w:r>
          </w:p>
        </w:tc>
      </w:tr>
    </w:tbl>
    <w:p w:rsidR="00AF6489" w:rsidRDefault="00AF6489" w:rsidP="00AF6489">
      <w:pPr>
        <w:spacing w:beforeLines="50" w:before="156" w:line="300" w:lineRule="auto"/>
      </w:pPr>
    </w:p>
    <w:p w:rsidR="00AF6489" w:rsidRDefault="00207765" w:rsidP="00937D22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引言</w:t>
      </w:r>
    </w:p>
    <w:p w:rsidR="00207765" w:rsidRPr="00207765" w:rsidRDefault="00207765" w:rsidP="00937D22">
      <w:pPr>
        <w:pStyle w:val="3"/>
        <w:numPr>
          <w:ilvl w:val="1"/>
          <w:numId w:val="2"/>
        </w:numPr>
        <w:spacing w:beforeLines="50" w:before="156" w:line="300" w:lineRule="auto"/>
        <w:rPr>
          <w:rFonts w:hint="eastAsia"/>
        </w:rPr>
      </w:pPr>
      <w:r>
        <w:t>编写目的</w:t>
      </w:r>
    </w:p>
    <w:p w:rsidR="00AF6489" w:rsidRDefault="00AF6489" w:rsidP="00937D22">
      <w:pPr>
        <w:spacing w:beforeLines="50" w:before="156" w:line="300" w:lineRule="auto"/>
      </w:pPr>
      <w:r>
        <w:rPr>
          <w:rFonts w:hint="eastAsia"/>
        </w:rPr>
        <w:t>本测试使用实验室</w:t>
      </w:r>
      <w:r>
        <w:rPr>
          <w:rFonts w:hint="eastAsia"/>
        </w:rPr>
        <w:t>IMU</w:t>
      </w:r>
      <w:r>
        <w:rPr>
          <w:rFonts w:hint="eastAsia"/>
        </w:rPr>
        <w:t>硬件，分别用王镇</w:t>
      </w:r>
      <w:r>
        <w:rPr>
          <w:rFonts w:hint="eastAsia"/>
        </w:rPr>
        <w:t>&amp;</w:t>
      </w:r>
      <w:r>
        <w:rPr>
          <w:rFonts w:hint="eastAsia"/>
        </w:rPr>
        <w:t>任光阔的加速度校正算法，</w:t>
      </w:r>
      <w:r w:rsidR="00CB5B66">
        <w:rPr>
          <w:rFonts w:hint="eastAsia"/>
        </w:rPr>
        <w:t>以及</w:t>
      </w:r>
      <w:r>
        <w:rPr>
          <w:rFonts w:hint="eastAsia"/>
        </w:rPr>
        <w:t>杜宇的校正参数进行姿态估计，对比得到的姿态</w:t>
      </w:r>
      <w:r w:rsidR="00476C8A">
        <w:rPr>
          <w:rFonts w:hint="eastAsia"/>
        </w:rPr>
        <w:t>误差大小。</w:t>
      </w:r>
    </w:p>
    <w:p w:rsidR="00CB5B66" w:rsidRPr="00CB5B66" w:rsidRDefault="00CB5B66" w:rsidP="00937D22">
      <w:pPr>
        <w:spacing w:beforeLines="50" w:before="156" w:line="300" w:lineRule="auto"/>
        <w:rPr>
          <w:rFonts w:hint="eastAsia"/>
        </w:rPr>
      </w:pPr>
    </w:p>
    <w:p w:rsidR="00476C8A" w:rsidRDefault="00CB5B66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lastRenderedPageBreak/>
        <w:t>问题描述</w:t>
      </w:r>
    </w:p>
    <w:p w:rsidR="00E1119B" w:rsidRDefault="00596CE3" w:rsidP="00E1119B">
      <w:pPr>
        <w:jc w:val="center"/>
      </w:pPr>
      <w:r>
        <w:object w:dxaOrig="15030" w:dyaOrig="7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8.5pt" o:ole="">
            <v:imagedata r:id="rId6" o:title=""/>
          </v:shape>
          <o:OLEObject Type="Embed" ProgID="Visio.Drawing.15" ShapeID="_x0000_i1025" DrawAspect="Content" ObjectID="_1518341950" r:id="rId7"/>
        </w:object>
      </w:r>
    </w:p>
    <w:p w:rsidR="00E1119B" w:rsidRDefault="00E1119B" w:rsidP="00E1119B">
      <w:pPr>
        <w:jc w:val="center"/>
      </w:pPr>
    </w:p>
    <w:p w:rsidR="00E1119B" w:rsidRDefault="00E1119B" w:rsidP="0011352C">
      <w:pPr>
        <w:pStyle w:val="a5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对比两种不同</w:t>
      </w:r>
      <w:r w:rsidR="0011352C">
        <w:t>预处理方法对姿态估计误差影响的流程图</w:t>
      </w:r>
    </w:p>
    <w:p w:rsidR="00E1119B" w:rsidRDefault="00E1119B" w:rsidP="00CB5B66"/>
    <w:p w:rsidR="00CB5B66" w:rsidRDefault="00CB5B66" w:rsidP="00937D22">
      <w:pPr>
        <w:spacing w:beforeLines="50" w:before="156" w:line="300" w:lineRule="auto"/>
      </w:pPr>
      <w:r>
        <w:rPr>
          <w:rFonts w:hint="eastAsia"/>
        </w:rPr>
        <w:t>本次实验使用</w:t>
      </w:r>
      <w:r>
        <w:rPr>
          <w:rFonts w:hint="eastAsia"/>
        </w:rPr>
        <w:t>madgwick</w:t>
      </w:r>
      <w:r>
        <w:rPr>
          <w:rFonts w:hint="eastAsia"/>
        </w:rPr>
        <w:t>算法</w:t>
      </w:r>
      <w:r w:rsidR="00883782">
        <w:rPr>
          <w:rFonts w:hint="eastAsia"/>
        </w:rPr>
        <w:t>代码</w:t>
      </w:r>
      <w:r>
        <w:rPr>
          <w:rFonts w:hint="eastAsia"/>
        </w:rPr>
        <w:t>[1]</w:t>
      </w:r>
      <w:r w:rsidR="001D1AF0">
        <w:rPr>
          <w:rFonts w:hint="eastAsia"/>
        </w:rPr>
        <w:t>做姿态估计</w:t>
      </w:r>
      <w:r w:rsidR="00883782">
        <w:rPr>
          <w:rFonts w:hint="eastAsia"/>
        </w:rPr>
        <w:t>，其输入数据为加速度、陀螺仪、磁通共</w:t>
      </w:r>
      <w:r w:rsidR="00883782">
        <w:rPr>
          <w:rFonts w:hint="eastAsia"/>
        </w:rPr>
        <w:t>9DOF</w:t>
      </w:r>
      <w:r w:rsidR="00883782">
        <w:rPr>
          <w:rFonts w:hint="eastAsia"/>
        </w:rPr>
        <w:t>数据。</w:t>
      </w:r>
      <w:r w:rsidR="0011352C">
        <w:rPr>
          <w:rFonts w:hint="eastAsia"/>
        </w:rPr>
        <w:t>原始的</w:t>
      </w:r>
      <w:r w:rsidR="0011352C">
        <w:rPr>
          <w:rFonts w:hint="eastAsia"/>
        </w:rPr>
        <w:t>9DOF</w:t>
      </w:r>
      <w:r w:rsidR="0011352C">
        <w:rPr>
          <w:rFonts w:hint="eastAsia"/>
        </w:rPr>
        <w:t>数据存在数值偏差（如静止状态的陀螺仪</w:t>
      </w:r>
      <w:r w:rsidR="00B94124">
        <w:rPr>
          <w:rFonts w:hint="eastAsia"/>
        </w:rPr>
        <w:t>读数</w:t>
      </w:r>
      <w:r w:rsidR="0011352C">
        <w:rPr>
          <w:rFonts w:hint="eastAsia"/>
        </w:rPr>
        <w:t>不为零，等等）</w:t>
      </w:r>
      <w:r w:rsidR="005733B2">
        <w:rPr>
          <w:rFonts w:hint="eastAsia"/>
        </w:rPr>
        <w:t>，需要通过校正获得真实传感器数据。</w:t>
      </w:r>
      <w:r w:rsidR="0011352C">
        <w:rPr>
          <w:rFonts w:hint="eastAsia"/>
        </w:rPr>
        <w:t>采用两种不同的数据校正方式，对原始数据进行修正</w:t>
      </w:r>
      <w:r w:rsidR="005733B2">
        <w:rPr>
          <w:rFonts w:hint="eastAsia"/>
        </w:rPr>
        <w:t>，</w:t>
      </w:r>
      <w:r w:rsidR="00C2593A">
        <w:rPr>
          <w:rFonts w:hint="eastAsia"/>
        </w:rPr>
        <w:t>两种方法的</w:t>
      </w:r>
      <w:r w:rsidR="00C17317">
        <w:rPr>
          <w:rFonts w:hint="eastAsia"/>
        </w:rPr>
        <w:t>校正</w:t>
      </w:r>
      <w:r w:rsidR="00C2593A">
        <w:rPr>
          <w:rFonts w:hint="eastAsia"/>
        </w:rPr>
        <w:t>数据采集方式</w:t>
      </w:r>
      <w:r w:rsidR="00F35CAD">
        <w:rPr>
          <w:rFonts w:hint="eastAsia"/>
        </w:rPr>
        <w:t>、校正算法均</w:t>
      </w:r>
      <w:r w:rsidR="00C2593A">
        <w:rPr>
          <w:rFonts w:hint="eastAsia"/>
        </w:rPr>
        <w:t>不同</w:t>
      </w:r>
      <w:r w:rsidR="00F35CAD">
        <w:rPr>
          <w:rFonts w:hint="eastAsia"/>
        </w:rPr>
        <w:t>。</w:t>
      </w:r>
    </w:p>
    <w:p w:rsidR="00F35CAD" w:rsidRPr="00C17317" w:rsidRDefault="00F35CAD" w:rsidP="00937D22">
      <w:pPr>
        <w:spacing w:beforeLines="50" w:before="156" w:line="300" w:lineRule="auto"/>
        <w:rPr>
          <w:rFonts w:hint="eastAsia"/>
        </w:rPr>
      </w:pPr>
    </w:p>
    <w:p w:rsidR="0011352C" w:rsidRDefault="00C968D3" w:rsidP="00937D22">
      <w:pPr>
        <w:pStyle w:val="a3"/>
        <w:numPr>
          <w:ilvl w:val="0"/>
          <w:numId w:val="3"/>
        </w:numPr>
        <w:spacing w:beforeLines="50" w:before="156" w:line="300" w:lineRule="auto"/>
        <w:ind w:firstLineChars="0"/>
      </w:pPr>
      <w:r>
        <w:rPr>
          <w:b/>
          <w:color w:val="FF0000"/>
        </w:rPr>
        <w:t>校正</w:t>
      </w:r>
      <w:r w:rsidR="0011352C" w:rsidRPr="0011352C">
        <w:rPr>
          <w:b/>
          <w:color w:val="FF0000"/>
        </w:rPr>
        <w:t>方法</w:t>
      </w:r>
      <w:r w:rsidR="0011352C" w:rsidRPr="0011352C">
        <w:rPr>
          <w:rFonts w:hint="eastAsia"/>
          <w:b/>
          <w:color w:val="FF0000"/>
        </w:rPr>
        <w:t>①</w:t>
      </w:r>
      <w:r w:rsidR="0011352C">
        <w:rPr>
          <w:rFonts w:hint="eastAsia"/>
        </w:rPr>
        <w:t xml:space="preserve"> </w:t>
      </w:r>
      <w:r w:rsidR="0011352C">
        <w:rPr>
          <w:rFonts w:hint="eastAsia"/>
        </w:rPr>
        <w:t>（</w:t>
      </w:r>
      <w:r w:rsidR="0011352C">
        <w:t>zsens</w:t>
      </w:r>
      <w:r w:rsidR="0011352C">
        <w:t>程序使用的数据校正算法</w:t>
      </w:r>
      <w:r w:rsidR="0011352C">
        <w:rPr>
          <w:rFonts w:hint="eastAsia"/>
        </w:rPr>
        <w:t>）</w:t>
      </w:r>
    </w:p>
    <w:p w:rsidR="0011352C" w:rsidRDefault="00C17317" w:rsidP="00937D22">
      <w:pPr>
        <w:spacing w:beforeLines="50" w:before="156" w:line="300" w:lineRule="auto"/>
        <w:rPr>
          <w:rFonts w:hint="eastAsia"/>
        </w:rPr>
      </w:pPr>
      <w:r>
        <w:rPr>
          <w:b/>
        </w:rPr>
        <w:t>校正</w:t>
      </w:r>
      <w:r w:rsidR="0011352C" w:rsidRPr="0011352C">
        <w:rPr>
          <w:b/>
        </w:rPr>
        <w:t>数据采集</w:t>
      </w:r>
      <w:r w:rsidR="0011352C">
        <w:rPr>
          <w:rFonts w:hint="eastAsia"/>
        </w:rPr>
        <w:t>：设备</w:t>
      </w:r>
      <w:r w:rsidR="0011352C">
        <w:t>静止水平放置</w:t>
      </w:r>
      <w:r w:rsidR="0011352C">
        <w:rPr>
          <w:rFonts w:hint="eastAsia"/>
        </w:rPr>
        <w:t>（</w:t>
      </w:r>
      <w:r w:rsidR="0011352C">
        <w:t>Z</w:t>
      </w:r>
      <w:r w:rsidR="0011352C">
        <w:t>轴竖直向上</w:t>
      </w:r>
      <w:r w:rsidR="0011352C">
        <w:rPr>
          <w:rFonts w:hint="eastAsia"/>
        </w:rPr>
        <w:t>）</w:t>
      </w:r>
      <w:r w:rsidR="0011352C">
        <w:rPr>
          <w:rFonts w:hint="eastAsia"/>
        </w:rPr>
        <w:t>，数据采集时间</w:t>
      </w:r>
      <w:r w:rsidR="0011352C">
        <w:rPr>
          <w:rFonts w:hint="eastAsia"/>
        </w:rPr>
        <w:t>t</w:t>
      </w:r>
      <w:r w:rsidR="0011352C">
        <w:t xml:space="preserve"> </w:t>
      </w:r>
      <w:r w:rsidR="0011352C">
        <w:rPr>
          <w:rFonts w:hint="eastAsia"/>
        </w:rPr>
        <w:t>&gt;</w:t>
      </w:r>
      <w:r w:rsidR="0011352C">
        <w:t xml:space="preserve"> </w:t>
      </w:r>
      <w:r w:rsidR="0011352C">
        <w:rPr>
          <w:rFonts w:hint="eastAsia"/>
        </w:rPr>
        <w:t>1s</w:t>
      </w:r>
      <w:r w:rsidR="0011352C">
        <w:rPr>
          <w:rFonts w:hint="eastAsia"/>
        </w:rPr>
        <w:t>。</w:t>
      </w:r>
    </w:p>
    <w:p w:rsidR="00002E6B" w:rsidRDefault="0011352C" w:rsidP="00937D22">
      <w:pPr>
        <w:spacing w:beforeLines="50" w:before="156" w:line="300" w:lineRule="auto"/>
      </w:pPr>
      <w:r w:rsidRPr="0011352C">
        <w:rPr>
          <w:b/>
        </w:rPr>
        <w:t>校正算法</w:t>
      </w:r>
      <w:r>
        <w:rPr>
          <w:rFonts w:hint="eastAsia"/>
        </w:rPr>
        <w:t>：</w:t>
      </w:r>
      <w:r w:rsidR="00A1026C">
        <w:rPr>
          <w:rFonts w:hint="eastAsia"/>
        </w:rPr>
        <w:t>此</w:t>
      </w:r>
      <w:r w:rsidR="00596CE3">
        <w:rPr>
          <w:rFonts w:hint="eastAsia"/>
        </w:rPr>
        <w:t>校正算法由</w:t>
      </w:r>
      <w:r w:rsidR="00596CE3">
        <w:rPr>
          <w:rFonts w:hint="eastAsia"/>
        </w:rPr>
        <w:t>[2]</w:t>
      </w:r>
      <w:r w:rsidR="00596CE3">
        <w:rPr>
          <w:rFonts w:hint="eastAsia"/>
        </w:rPr>
        <w:t>演化而来。</w:t>
      </w:r>
      <w:r w:rsidR="00A1026C">
        <w:rPr>
          <w:rFonts w:hint="eastAsia"/>
        </w:rPr>
        <w:t>将设备平缓地绕竖直、水平方向旋转，记录</w:t>
      </w:r>
      <w:r w:rsidR="00002E6B">
        <w:rPr>
          <w:rFonts w:hint="eastAsia"/>
        </w:rPr>
        <w:t>加速度、</w:t>
      </w:r>
      <w:r w:rsidR="00A1026C">
        <w:rPr>
          <w:rFonts w:hint="eastAsia"/>
        </w:rPr>
        <w:t>磁通数据的极大极小值</w:t>
      </w:r>
      <w:r w:rsidR="00002E6B">
        <w:rPr>
          <w:rFonts w:hint="eastAsia"/>
        </w:rPr>
        <w:t>，则归一化公式为：</w:t>
      </w:r>
    </w:p>
    <w:p w:rsidR="00002E6B" w:rsidRDefault="00002E6B" w:rsidP="00937D22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nor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in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/2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in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/2</m:t>
            </m:r>
          </m:den>
        </m:f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)</w:t>
      </w:r>
    </w:p>
    <w:p w:rsidR="00002E6B" w:rsidRPr="00002E6B" w:rsidRDefault="00002E6B" w:rsidP="00937D22">
      <w:pPr>
        <w:spacing w:beforeLines="50" w:before="156" w:line="300" w:lineRule="auto"/>
        <w:jc w:val="left"/>
        <w:rPr>
          <w:rFonts w:hint="eastAsia"/>
        </w:rPr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norm</m:t>
            </m:r>
          </m:sub>
        </m:sSub>
      </m:oMath>
      <w:r>
        <w:t>表示归一化后的重力加速度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>
        <w:t>表示输入数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sub>
        </m:sSub>
      </m:oMath>
      <w:r>
        <w:t>分别表示重力加速度的最大</w:t>
      </w:r>
      <w:r>
        <w:rPr>
          <w:rFonts w:hint="eastAsia"/>
        </w:rPr>
        <w:t>、</w:t>
      </w:r>
      <w:r>
        <w:t>最小值</w:t>
      </w:r>
      <w:r>
        <w:rPr>
          <w:rFonts w:hint="eastAsia"/>
        </w:rPr>
        <w:t>。磁通数据归一化与</w:t>
      </w:r>
      <w:r>
        <w:rPr>
          <w:rFonts w:hint="eastAsia"/>
        </w:rPr>
        <w:t xml:space="preserve"> (1)</w:t>
      </w:r>
      <w:r>
        <w:rPr>
          <w:rFonts w:hint="eastAsia"/>
        </w:rPr>
        <w:t>式同理。</w:t>
      </w:r>
    </w:p>
    <w:p w:rsidR="00002E6B" w:rsidRPr="00002E6B" w:rsidRDefault="00002E6B" w:rsidP="00937D22">
      <w:pPr>
        <w:spacing w:beforeLines="50" w:before="156" w:line="300" w:lineRule="auto"/>
        <w:jc w:val="left"/>
        <w:rPr>
          <w:rFonts w:hint="eastAsia"/>
        </w:rPr>
      </w:pPr>
    </w:p>
    <w:p w:rsidR="00F35CAD" w:rsidRDefault="00002E6B" w:rsidP="00937D22">
      <w:pPr>
        <w:spacing w:beforeLines="50" w:before="156" w:line="300" w:lineRule="auto"/>
      </w:pPr>
      <w:r>
        <w:rPr>
          <w:rFonts w:hint="eastAsia"/>
        </w:rPr>
        <w:t>另外</w:t>
      </w:r>
      <w:r w:rsidR="00A1026C">
        <w:rPr>
          <w:rFonts w:hint="eastAsia"/>
        </w:rPr>
        <w:t>，</w:t>
      </w:r>
      <w:r w:rsidR="0011352C">
        <w:t>假定校正数据采集过程中最后</w:t>
      </w:r>
      <w:r w:rsidR="0011352C">
        <w:t>1s</w:t>
      </w:r>
      <w:r w:rsidR="0011352C">
        <w:t>为静止水平放置</w:t>
      </w:r>
      <w:r w:rsidR="0011352C">
        <w:rPr>
          <w:rFonts w:hint="eastAsia"/>
        </w:rPr>
        <w:t>（</w:t>
      </w:r>
      <w:r w:rsidR="0011352C">
        <w:t>Z</w:t>
      </w:r>
      <w:r w:rsidR="0011352C">
        <w:t>轴竖直向上</w:t>
      </w:r>
      <w:r w:rsidR="0011352C">
        <w:rPr>
          <w:rFonts w:hint="eastAsia"/>
        </w:rPr>
        <w:t>）。</w:t>
      </w:r>
      <w:r w:rsidR="0011352C">
        <w:rPr>
          <w:rFonts w:hint="eastAsia"/>
        </w:rPr>
        <w:t>此</w:t>
      </w:r>
      <w:r w:rsidR="0011352C">
        <w:rPr>
          <w:rFonts w:hint="eastAsia"/>
        </w:rPr>
        <w:t>1s</w:t>
      </w:r>
      <w:r w:rsidR="0011352C">
        <w:rPr>
          <w:rFonts w:hint="eastAsia"/>
        </w:rPr>
        <w:t>内，对于陀螺仪数据：三轴上的读数（可能非零）即为各自偏差值</w:t>
      </w:r>
      <w:r w:rsidR="001D1AF0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ias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ias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z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bias</m:t>
            </m:r>
          </m:sub>
        </m:sSub>
      </m:oMath>
      <w:r w:rsidR="0011352C">
        <w:rPr>
          <w:rFonts w:hint="eastAsia"/>
        </w:rPr>
        <w:t>。</w:t>
      </w:r>
      <w:r w:rsidR="003A7525">
        <w:rPr>
          <w:rFonts w:hint="eastAsia"/>
        </w:rPr>
        <w:t>则校正后的陀</w:t>
      </w:r>
      <w:r w:rsidR="003A7525">
        <w:rPr>
          <w:rFonts w:hint="eastAsia"/>
        </w:rPr>
        <w:lastRenderedPageBreak/>
        <w:t>螺仪数据为：</w:t>
      </w:r>
    </w:p>
    <w:p w:rsidR="003A7525" w:rsidRDefault="000C1927" w:rsidP="00937D22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or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ias</m:t>
            </m:r>
          </m:sub>
        </m:sSub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2)</w:t>
      </w:r>
    </w:p>
    <w:p w:rsidR="00B94124" w:rsidRDefault="003A1C7E" w:rsidP="00467D99">
      <w:pPr>
        <w:spacing w:beforeLines="50" w:before="156" w:line="300" w:lineRule="auto"/>
        <w:jc w:val="left"/>
        <w:rPr>
          <w:rFonts w:hint="eastAsia"/>
        </w:rPr>
      </w:pPr>
      <w:r>
        <w:t>G</w:t>
      </w:r>
      <w:r>
        <w:t>表示陀螺仪三轴数据组成的向量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orm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ias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分别表示归一化后的陀螺仪数据、原始输入数据、以及静止态</w:t>
      </w:r>
      <w:r w:rsidR="00874A61">
        <w:rPr>
          <w:rFonts w:hint="eastAsia"/>
        </w:rPr>
        <w:t>陀螺仪</w:t>
      </w:r>
      <w:r>
        <w:rPr>
          <w:rFonts w:hint="eastAsia"/>
        </w:rPr>
        <w:t>偏差读数。</w:t>
      </w:r>
    </w:p>
    <w:p w:rsidR="003A1C7E" w:rsidRPr="00331FD0" w:rsidRDefault="003A1C7E" w:rsidP="00937D22">
      <w:pPr>
        <w:spacing w:beforeLines="50" w:before="156" w:line="300" w:lineRule="auto"/>
        <w:rPr>
          <w:rFonts w:hint="eastAsia"/>
        </w:rPr>
      </w:pPr>
    </w:p>
    <w:p w:rsidR="0011352C" w:rsidRDefault="00C968D3" w:rsidP="00937D22">
      <w:pPr>
        <w:pStyle w:val="a3"/>
        <w:numPr>
          <w:ilvl w:val="0"/>
          <w:numId w:val="3"/>
        </w:numPr>
        <w:spacing w:beforeLines="50" w:before="156" w:line="300" w:lineRule="auto"/>
        <w:ind w:firstLineChars="0"/>
      </w:pPr>
      <w:r>
        <w:rPr>
          <w:rFonts w:hint="eastAsia"/>
          <w:b/>
          <w:color w:val="FF0000"/>
        </w:rPr>
        <w:t>校正</w:t>
      </w:r>
      <w:r w:rsidR="0011352C" w:rsidRPr="00B94124">
        <w:rPr>
          <w:rFonts w:hint="eastAsia"/>
          <w:b/>
          <w:color w:val="FF0000"/>
        </w:rPr>
        <w:t>方法②</w:t>
      </w:r>
      <w:r w:rsidR="0011352C">
        <w:rPr>
          <w:rFonts w:hint="eastAsia"/>
        </w:rPr>
        <w:t xml:space="preserve"> </w:t>
      </w:r>
      <w:r w:rsidR="0011352C">
        <w:rPr>
          <w:rFonts w:hint="eastAsia"/>
        </w:rPr>
        <w:t>（王镇对加速度数据校正算法）</w:t>
      </w:r>
    </w:p>
    <w:p w:rsidR="00843E1F" w:rsidRDefault="00843E1F" w:rsidP="00937D22">
      <w:pPr>
        <w:spacing w:beforeLines="50" w:before="156" w:line="300" w:lineRule="auto"/>
      </w:pPr>
      <w:r w:rsidRPr="00843E1F">
        <w:rPr>
          <w:b/>
        </w:rPr>
        <w:t>校正数据采集</w:t>
      </w:r>
      <w:r>
        <w:rPr>
          <w:rFonts w:hint="eastAsia"/>
        </w:rPr>
        <w:t>：</w:t>
      </w:r>
      <w:r>
        <w:t>根据</w:t>
      </w:r>
      <w:r>
        <w:rPr>
          <w:rFonts w:hint="eastAsia"/>
        </w:rPr>
        <w:t>[3]</w:t>
      </w:r>
      <w:r>
        <w:rPr>
          <w:rFonts w:hint="eastAsia"/>
        </w:rPr>
        <w:t>中的规范，要求采集数据时</w:t>
      </w:r>
      <w:r>
        <w:rPr>
          <w:rFonts w:hint="eastAsia"/>
        </w:rPr>
        <w:t>设备静止，并且各个数据尽量覆盖设备的各种不同姿态</w:t>
      </w:r>
      <w:r>
        <w:rPr>
          <w:rFonts w:hint="eastAsia"/>
        </w:rPr>
        <w:t>。</w:t>
      </w:r>
      <w:r>
        <w:rPr>
          <w:rFonts w:hint="eastAsia"/>
        </w:rPr>
        <w:t>将设备按照“哪个轴竖直向下”来分，分别采集了±</w:t>
      </w:r>
      <w:r>
        <w:rPr>
          <w:rFonts w:hint="eastAsia"/>
        </w:rPr>
        <w:t>X</w:t>
      </w:r>
      <w:r>
        <w:rPr>
          <w:rFonts w:hint="eastAsia"/>
        </w:rPr>
        <w:t>、±</w:t>
      </w:r>
      <w:r>
        <w:rPr>
          <w:rFonts w:hint="eastAsia"/>
        </w:rPr>
        <w:t>Y</w:t>
      </w:r>
      <w:r>
        <w:rPr>
          <w:rFonts w:hint="eastAsia"/>
        </w:rPr>
        <w:t>、±</w:t>
      </w:r>
      <w:r>
        <w:rPr>
          <w:rFonts w:hint="eastAsia"/>
        </w:rPr>
        <w:t>Z</w:t>
      </w:r>
      <w:r>
        <w:rPr>
          <w:rFonts w:hint="eastAsia"/>
        </w:rPr>
        <w:t>轴竖直向下</w:t>
      </w:r>
      <w:r>
        <w:rPr>
          <w:rFonts w:hint="eastAsia"/>
        </w:rPr>
        <w:t>6</w:t>
      </w:r>
      <w:r>
        <w:rPr>
          <w:rFonts w:hint="eastAsia"/>
        </w:rPr>
        <w:t>组数据；按照“</w:t>
      </w:r>
      <w:r>
        <w:t>哪个象限大致朝下</w:t>
      </w:r>
      <w:r>
        <w:rPr>
          <w:rFonts w:hint="eastAsia"/>
        </w:rPr>
        <w:t>”</w:t>
      </w:r>
      <w:r>
        <w:t>来分</w:t>
      </w:r>
      <w:r>
        <w:rPr>
          <w:rFonts w:hint="eastAsia"/>
        </w:rPr>
        <w:t>，</w:t>
      </w:r>
      <w:r>
        <w:t>分别采集了</w:t>
      </w:r>
      <w:r>
        <w:rPr>
          <w:rFonts w:hint="eastAsia"/>
        </w:rPr>
        <w:t>1~</w:t>
      </w:r>
      <w:r>
        <w:t>8</w:t>
      </w:r>
      <w:r>
        <w:t>象限朝下的</w:t>
      </w:r>
      <w:r>
        <w:rPr>
          <w:rFonts w:hint="eastAsia"/>
        </w:rPr>
        <w:t>8</w:t>
      </w:r>
      <w:r>
        <w:rPr>
          <w:rFonts w:hint="eastAsia"/>
        </w:rPr>
        <w:t>组数据。总共有</w:t>
      </w:r>
      <w:r>
        <w:rPr>
          <w:rFonts w:hint="eastAsia"/>
        </w:rPr>
        <w:t>14</w:t>
      </w:r>
      <w:r>
        <w:rPr>
          <w:rFonts w:hint="eastAsia"/>
        </w:rPr>
        <w:t>（</w:t>
      </w:r>
      <w:r>
        <w:rPr>
          <w:rFonts w:hint="eastAsia"/>
        </w:rPr>
        <w:t>=</w:t>
      </w:r>
      <w:r>
        <w:t>6</w:t>
      </w:r>
      <w:r>
        <w:rPr>
          <w:rFonts w:hint="eastAsia"/>
        </w:rPr>
        <w:t>+</w:t>
      </w:r>
      <w:r>
        <w:t>8</w:t>
      </w:r>
      <w:r>
        <w:rPr>
          <w:rFonts w:hint="eastAsia"/>
        </w:rPr>
        <w:t>）组校正数据。</w:t>
      </w:r>
    </w:p>
    <w:p w:rsidR="00843E1F" w:rsidRDefault="00843E1F" w:rsidP="00937D22">
      <w:pPr>
        <w:spacing w:beforeLines="50" w:before="156" w:line="300" w:lineRule="auto"/>
      </w:pPr>
      <w:r w:rsidRPr="00B055E8">
        <w:rPr>
          <w:rFonts w:hint="eastAsia"/>
          <w:b/>
        </w:rPr>
        <w:t>校正算法</w:t>
      </w:r>
      <w:r>
        <w:rPr>
          <w:rFonts w:hint="eastAsia"/>
        </w:rPr>
        <w:t>：</w:t>
      </w:r>
      <w:r w:rsidR="00B055E8">
        <w:rPr>
          <w:rFonts w:hint="eastAsia"/>
        </w:rPr>
        <w:t>针对加速度数据，记原始测量数据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x, Ay, Az</m:t>
            </m:r>
          </m:e>
        </m:d>
      </m:oMath>
      <w:r w:rsidR="00B055E8">
        <w:rPr>
          <w:rFonts w:hint="eastAsia"/>
        </w:rPr>
        <w:t>，实际加速度数据为</w:t>
      </w:r>
      <m:oMath>
        <m:r>
          <m:rPr>
            <m:sty m:val="p"/>
          </m:rPr>
          <w:rPr>
            <w:rFonts w:ascii="Cambria Math" w:hAnsi="Cambria Math"/>
          </w:rPr>
          <m:t>(Nax, Nay, Naz)</m:t>
        </m:r>
      </m:oMath>
      <w:r w:rsidR="00B055E8">
        <w:rPr>
          <w:rFonts w:hint="eastAsia"/>
        </w:rPr>
        <w:t>，假定两组数值之间存在一定的线性关系，</w:t>
      </w:r>
    </w:p>
    <w:p w:rsidR="00B055E8" w:rsidRDefault="00373C98" w:rsidP="00373C98">
      <w:pPr>
        <w:spacing w:beforeLines="50" w:before="156" w:line="300" w:lineRule="auto"/>
        <w:jc w:val="right"/>
        <w:rPr>
          <w:rFonts w:hint="eastAsia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N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*Ax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N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*Ax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Naz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*Ax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)</w:t>
      </w:r>
    </w:p>
    <w:p w:rsidR="00B055E8" w:rsidRPr="00B055E8" w:rsidRDefault="00B055E8" w:rsidP="00937D22">
      <w:pPr>
        <w:spacing w:beforeLines="50" w:before="156" w:line="300" w:lineRule="auto"/>
        <w:rPr>
          <w:rFonts w:hint="eastAsia"/>
        </w:rPr>
      </w:pPr>
      <w:r w:rsidRPr="00B055E8">
        <w:t>通过</w:t>
      </w:r>
      <w:r w:rsidRPr="00B055E8">
        <w:rPr>
          <w:rFonts w:hint="eastAsia"/>
        </w:rPr>
        <w:t>[3]</w:t>
      </w:r>
      <w:r w:rsidRPr="00B055E8">
        <w:rPr>
          <w:rFonts w:hint="eastAsia"/>
        </w:rPr>
        <w:t>的优化方法解出</w:t>
      </w:r>
      <w:r w:rsidRPr="00B055E8">
        <w:rPr>
          <w:rFonts w:hint="eastAsia"/>
        </w:rPr>
        <w:t>6</w:t>
      </w:r>
      <w:r w:rsidRPr="00B055E8">
        <w:rPr>
          <w:rFonts w:hint="eastAsia"/>
        </w:rPr>
        <w:t>个系数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5733B2">
        <w:rPr>
          <w:rFonts w:hint="eastAsia"/>
        </w:rPr>
        <w:t>，</w:t>
      </w:r>
      <w:r w:rsidR="005733B2">
        <w:t>进而得到校正后的加速度真值</w:t>
      </w:r>
      <w:r w:rsidR="005733B2">
        <w:rPr>
          <w:rFonts w:hint="eastAsia"/>
        </w:rPr>
        <w:t>。</w:t>
      </w:r>
    </w:p>
    <w:p w:rsidR="00207765" w:rsidRDefault="00207765" w:rsidP="00937D22">
      <w:pPr>
        <w:spacing w:beforeLines="50" w:before="156" w:line="300" w:lineRule="auto"/>
      </w:pPr>
    </w:p>
    <w:p w:rsidR="00C55244" w:rsidRDefault="000F0892" w:rsidP="00937D22">
      <w:pPr>
        <w:pStyle w:val="a3"/>
        <w:numPr>
          <w:ilvl w:val="0"/>
          <w:numId w:val="3"/>
        </w:numPr>
        <w:spacing w:beforeLines="50" w:before="156" w:line="300" w:lineRule="auto"/>
        <w:ind w:firstLineChars="0"/>
        <w:rPr>
          <w:rFonts w:hint="eastAsia"/>
        </w:rPr>
      </w:pPr>
      <w:r>
        <w:rPr>
          <w:b/>
          <w:color w:val="FF0000"/>
        </w:rPr>
        <w:t>误差评估</w:t>
      </w:r>
    </w:p>
    <w:p w:rsidR="00C74F72" w:rsidRDefault="00C74F72" w:rsidP="00937D22">
      <w:pPr>
        <w:spacing w:beforeLines="50" w:before="156" w:line="300" w:lineRule="auto"/>
      </w:pPr>
      <w:r>
        <w:t>为了对比两种校正方式的差异</w:t>
      </w:r>
      <w:r>
        <w:rPr>
          <w:rFonts w:hint="eastAsia"/>
        </w:rPr>
        <w:t>，我们采集</w:t>
      </w:r>
      <w:r>
        <w:rPr>
          <w:rFonts w:hint="eastAsia"/>
        </w:rPr>
        <w:t>9DOF</w:t>
      </w:r>
      <w:r>
        <w:rPr>
          <w:rFonts w:hint="eastAsia"/>
        </w:rPr>
        <w:t>传感器数据时，</w:t>
      </w:r>
      <w:r>
        <w:t>尽量保证起始</w:t>
      </w:r>
      <w:r>
        <w:rPr>
          <w:rFonts w:hint="eastAsia"/>
        </w:rPr>
        <w:t>/</w:t>
      </w:r>
      <w:r>
        <w:rPr>
          <w:rFonts w:hint="eastAsia"/>
        </w:rPr>
        <w:t>终止时刻设备姿态相同，</w:t>
      </w:r>
      <w:r>
        <w:rPr>
          <w:rFonts w:hint="eastAsia"/>
        </w:rPr>
        <w:t>然后</w:t>
      </w:r>
      <w:r>
        <w:rPr>
          <w:rFonts w:hint="eastAsia"/>
        </w:rPr>
        <w:t>对比</w:t>
      </w:r>
      <w:r>
        <w:rPr>
          <w:rFonts w:hint="eastAsia"/>
        </w:rPr>
        <w:t>数据首尾帧的姿态。</w:t>
      </w:r>
      <w:r>
        <w:rPr>
          <w:rFonts w:hint="eastAsia"/>
        </w:rPr>
        <w:t>考虑稳定性，取起始后约</w:t>
      </w:r>
      <w:r>
        <w:rPr>
          <w:rFonts w:hint="eastAsia"/>
        </w:rPr>
        <w:t>1s</w:t>
      </w:r>
      <w:r>
        <w:rPr>
          <w:rFonts w:hint="eastAsia"/>
        </w:rPr>
        <w:t>（帧序号</w:t>
      </w:r>
      <w:r>
        <w:rPr>
          <w:rFonts w:hint="eastAsia"/>
        </w:rPr>
        <w:t>head</w:t>
      </w:r>
      <w:r>
        <w:t>Idx</w:t>
      </w:r>
      <w:r>
        <w:rPr>
          <w:rFonts w:hint="eastAsia"/>
        </w:rPr>
        <w:t>=</w:t>
      </w:r>
      <w:r>
        <w:t>30</w:t>
      </w:r>
      <w:r>
        <w:rPr>
          <w:rFonts w:hint="eastAsia"/>
        </w:rPr>
        <w:t>），姿态为</w:t>
      </w:r>
      <w:r>
        <w:rPr>
          <w:rFonts w:hint="eastAsia"/>
        </w:rPr>
        <w:t>R0</w:t>
      </w:r>
      <w:r>
        <w:rPr>
          <w:rFonts w:hint="eastAsia"/>
        </w:rPr>
        <w:t>，</w:t>
      </w:r>
      <w:r>
        <w:t>终止前约</w:t>
      </w:r>
      <w:r>
        <w:rPr>
          <w:rFonts w:hint="eastAsia"/>
        </w:rPr>
        <w:t>1s</w:t>
      </w:r>
      <w:r>
        <w:rPr>
          <w:rFonts w:hint="eastAsia"/>
        </w:rPr>
        <w:t>（</w:t>
      </w:r>
      <w:r>
        <w:t>帧序号</w:t>
      </w:r>
      <w:r>
        <w:t>tailIdx=-30</w:t>
      </w:r>
      <w:r>
        <w:rPr>
          <w:rFonts w:hint="eastAsia"/>
        </w:rPr>
        <w:t>），姿态为</w:t>
      </w:r>
      <w:r>
        <w:rPr>
          <w:rFonts w:hint="eastAsia"/>
        </w:rPr>
        <w:t>Ri</w:t>
      </w:r>
      <w:r>
        <w:rPr>
          <w:rFonts w:hint="eastAsia"/>
        </w:rPr>
        <w:t>，二者姿态偏差的度量方式</w:t>
      </w:r>
      <w:r>
        <w:rPr>
          <w:rFonts w:hint="eastAsia"/>
        </w:rPr>
        <w:t>见表</w:t>
      </w:r>
      <w:r w:rsidR="000F71EE">
        <w:rPr>
          <w:rFonts w:hint="eastAsia"/>
        </w:rPr>
        <w:t>1</w:t>
      </w:r>
      <w:r>
        <w:rPr>
          <w:rFonts w:hint="eastAsia"/>
        </w:rPr>
        <w:t>。</w:t>
      </w:r>
      <w:r>
        <w:rPr>
          <w:rFonts w:hint="eastAsia"/>
        </w:rPr>
        <w:t>angle</w:t>
      </w: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°，说明起始、终止时刻设备姿态越相近，说明校正效果越好</w:t>
      </w:r>
      <w:r w:rsidR="008E34BA">
        <w:rPr>
          <w:rFonts w:hint="eastAsia"/>
        </w:rPr>
        <w:t>。</w:t>
      </w:r>
    </w:p>
    <w:p w:rsidR="00C74F72" w:rsidRPr="00C436B4" w:rsidRDefault="00C74F72" w:rsidP="00937D22">
      <w:pPr>
        <w:spacing w:beforeLines="50" w:before="156" w:line="300" w:lineRule="auto"/>
      </w:pPr>
    </w:p>
    <w:p w:rsidR="00C74F72" w:rsidRDefault="000F71EE" w:rsidP="000F71EE">
      <w:pPr>
        <w:pStyle w:val="a5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4F72" w:rsidTr="00A55A3A">
        <w:tc>
          <w:tcPr>
            <w:tcW w:w="8296" w:type="dxa"/>
          </w:tcPr>
          <w:p w:rsidR="00C74F72" w:rsidRDefault="00C74F72" w:rsidP="00A55A3A">
            <w:r w:rsidRPr="00AF05B5">
              <w:rPr>
                <w:rFonts w:hint="eastAsia"/>
              </w:rPr>
              <w:t>Δ</w:t>
            </w:r>
            <w:r>
              <w:rPr>
                <w:rFonts w:hint="eastAsia"/>
              </w:rPr>
              <w:t>R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R0*R</w:t>
            </w:r>
            <w:r>
              <w:t>i’; //Ri</w:t>
            </w:r>
            <w:r>
              <w:t>相对于</w:t>
            </w:r>
            <w:r>
              <w:t>R0</w:t>
            </w:r>
            <w:r>
              <w:t>的旋转量</w:t>
            </w:r>
          </w:p>
          <w:p w:rsidR="00C74F72" w:rsidRDefault="00C74F72" w:rsidP="00A55A3A">
            <w:r>
              <w:t>agax = rotationToA</w:t>
            </w:r>
            <w:r>
              <w:rPr>
                <w:rFonts w:hint="eastAsia"/>
              </w:rPr>
              <w:t>xis</w:t>
            </w:r>
            <w:r>
              <w:t>Angle(</w:t>
            </w:r>
            <w:r w:rsidRPr="00AF05B5">
              <w:rPr>
                <w:rFonts w:hint="eastAsia"/>
              </w:rPr>
              <w:t>Δ</w:t>
            </w:r>
            <w:r>
              <w:rPr>
                <w:rFonts w:hint="eastAsia"/>
              </w:rPr>
              <w:t>R</w:t>
            </w:r>
            <w:r>
              <w:t>); //</w:t>
            </w:r>
            <w:r>
              <w:t>转为轴角表示</w:t>
            </w:r>
          </w:p>
          <w:p w:rsidR="00C74F72" w:rsidRDefault="00C74F72" w:rsidP="00A55A3A">
            <w:r>
              <w:t>angle = min(agax[0], 2*PI -agax[0]); //</w:t>
            </w:r>
            <w:r>
              <w:t>取角度值</w:t>
            </w:r>
            <w:r>
              <w:rPr>
                <w:rFonts w:hint="eastAsia"/>
              </w:rPr>
              <w:t>，</w:t>
            </w:r>
            <w:r>
              <w:t>作为误差对比量</w:t>
            </w:r>
          </w:p>
        </w:tc>
      </w:tr>
    </w:tbl>
    <w:p w:rsidR="00C74F72" w:rsidRPr="00C74F72" w:rsidRDefault="00C74F72" w:rsidP="00AF6489">
      <w:pPr>
        <w:rPr>
          <w:rFonts w:hint="eastAsia"/>
        </w:rPr>
      </w:pPr>
    </w:p>
    <w:p w:rsidR="00993D9C" w:rsidRDefault="00993D9C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t>测试环境</w:t>
      </w:r>
    </w:p>
    <w:p w:rsidR="00993D9C" w:rsidRDefault="00993D9C" w:rsidP="00937D22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:rsidR="00993D9C" w:rsidRDefault="00993D9C" w:rsidP="00937D22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lastRenderedPageBreak/>
        <w:t>编程语言</w:t>
      </w:r>
      <w:r>
        <w:rPr>
          <w:rFonts w:hint="eastAsia"/>
        </w:rPr>
        <w:t>：</w:t>
      </w:r>
      <w:r>
        <w:t>C++, Python, Matlab,</w:t>
      </w:r>
    </w:p>
    <w:p w:rsidR="00993D9C" w:rsidRDefault="00993D9C" w:rsidP="00937D22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:rsidR="00993D9C" w:rsidRPr="00FE48C3" w:rsidRDefault="00993D9C" w:rsidP="00937D22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, python{numpy, lxml}</w:t>
      </w:r>
    </w:p>
    <w:p w:rsidR="00993D9C" w:rsidRPr="00476C8A" w:rsidRDefault="00993D9C" w:rsidP="00937D22">
      <w:pPr>
        <w:spacing w:beforeLines="50" w:before="156" w:line="300" w:lineRule="auto"/>
        <w:rPr>
          <w:rFonts w:hint="eastAsia"/>
        </w:rPr>
      </w:pPr>
    </w:p>
    <w:p w:rsidR="00476C8A" w:rsidRDefault="00476C8A" w:rsidP="00937D22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实验流程</w:t>
      </w:r>
    </w:p>
    <w:p w:rsidR="00207765" w:rsidRPr="00207765" w:rsidRDefault="00207765" w:rsidP="00937D22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2"/>
        <w:rPr>
          <w:rFonts w:hint="eastAsia"/>
          <w:b/>
          <w:bCs/>
          <w:vanish/>
          <w:sz w:val="32"/>
          <w:szCs w:val="32"/>
        </w:rPr>
      </w:pPr>
    </w:p>
    <w:p w:rsidR="00476C8A" w:rsidRDefault="00476C8A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t>校正数据采集</w:t>
      </w:r>
    </w:p>
    <w:p w:rsidR="00A1026C" w:rsidRDefault="00A1026C" w:rsidP="00937D22">
      <w:pPr>
        <w:spacing w:beforeLines="50" w:before="156" w:line="300" w:lineRule="auto"/>
      </w:pPr>
      <w:r>
        <w:t>方法</w:t>
      </w:r>
      <w:r>
        <w:rPr>
          <w:rFonts w:hint="eastAsia"/>
        </w:rPr>
        <w:t>①</w:t>
      </w:r>
      <w:r w:rsidR="00597FB3">
        <w:rPr>
          <w:rFonts w:hint="eastAsia"/>
        </w:rPr>
        <w:t>校正数据的采集</w:t>
      </w:r>
      <w:r w:rsidR="00597FB3">
        <w:rPr>
          <w:rFonts w:hint="eastAsia"/>
        </w:rPr>
        <w:t>，</w:t>
      </w:r>
      <w:r>
        <w:rPr>
          <w:rFonts w:hint="eastAsia"/>
        </w:rPr>
        <w:t>需要将设备</w:t>
      </w:r>
      <w:r w:rsidR="00C825DA">
        <w:rPr>
          <w:rFonts w:hint="eastAsia"/>
        </w:rPr>
        <w:t>平缓地绕竖直、水平方向旋转，</w:t>
      </w:r>
      <w:r w:rsidR="00C825DA">
        <w:rPr>
          <w:rFonts w:hint="eastAsia"/>
        </w:rPr>
        <w:t>然后</w:t>
      </w:r>
      <w:r w:rsidR="00C825DA">
        <w:rPr>
          <w:rFonts w:hint="eastAsia"/>
        </w:rPr>
        <w:t>Z</w:t>
      </w:r>
      <w:r w:rsidR="00C825DA">
        <w:rPr>
          <w:rFonts w:hint="eastAsia"/>
        </w:rPr>
        <w:t>轴竖直向上水平放置</w:t>
      </w:r>
      <w:r w:rsidR="00597FB3">
        <w:rPr>
          <w:rFonts w:hint="eastAsia"/>
        </w:rPr>
        <w:t>。</w:t>
      </w:r>
    </w:p>
    <w:p w:rsidR="00476C8A" w:rsidRDefault="00C825DA" w:rsidP="00937D22">
      <w:pPr>
        <w:spacing w:beforeLines="50" w:before="156" w:line="300" w:lineRule="auto"/>
      </w:pPr>
      <w:r>
        <w:rPr>
          <w:rFonts w:hint="eastAsia"/>
        </w:rPr>
        <w:t>方法②</w:t>
      </w:r>
      <w:r w:rsidR="00726AAE">
        <w:rPr>
          <w:rFonts w:hint="eastAsia"/>
        </w:rPr>
        <w:t>校正数据的采集，要求</w:t>
      </w:r>
      <w:r w:rsidR="005357E5">
        <w:rPr>
          <w:rFonts w:hint="eastAsia"/>
        </w:rPr>
        <w:t>设备静止，并且各个数据</w:t>
      </w:r>
      <w:r w:rsidR="00726AAE">
        <w:rPr>
          <w:rFonts w:hint="eastAsia"/>
        </w:rPr>
        <w:t>尽量覆盖设备的各种不同姿态。将设备按照“哪个轴竖直向下”来分，分别采集了±</w:t>
      </w:r>
      <w:r w:rsidR="00726AAE">
        <w:rPr>
          <w:rFonts w:hint="eastAsia"/>
        </w:rPr>
        <w:t>X</w:t>
      </w:r>
      <w:r w:rsidR="00726AAE">
        <w:rPr>
          <w:rFonts w:hint="eastAsia"/>
        </w:rPr>
        <w:t>、±</w:t>
      </w:r>
      <w:r w:rsidR="005357E5">
        <w:rPr>
          <w:rFonts w:hint="eastAsia"/>
        </w:rPr>
        <w:t>Y</w:t>
      </w:r>
      <w:r w:rsidR="00726AAE">
        <w:rPr>
          <w:rFonts w:hint="eastAsia"/>
        </w:rPr>
        <w:t>、±</w:t>
      </w:r>
      <w:r w:rsidR="005357E5">
        <w:rPr>
          <w:rFonts w:hint="eastAsia"/>
        </w:rPr>
        <w:t>Z</w:t>
      </w:r>
      <w:r w:rsidR="005357E5">
        <w:rPr>
          <w:rFonts w:hint="eastAsia"/>
        </w:rPr>
        <w:t>轴竖直向下</w:t>
      </w:r>
      <w:r w:rsidR="005357E5">
        <w:rPr>
          <w:rFonts w:hint="eastAsia"/>
        </w:rPr>
        <w:t>6</w:t>
      </w:r>
      <w:r w:rsidR="005357E5">
        <w:rPr>
          <w:rFonts w:hint="eastAsia"/>
        </w:rPr>
        <w:t>组数据；按照“</w:t>
      </w:r>
      <w:r w:rsidR="005357E5">
        <w:t>哪个象限大致朝下</w:t>
      </w:r>
      <w:r w:rsidR="005357E5">
        <w:rPr>
          <w:rFonts w:hint="eastAsia"/>
        </w:rPr>
        <w:t>”</w:t>
      </w:r>
      <w:r w:rsidR="005357E5">
        <w:t>来分</w:t>
      </w:r>
      <w:r w:rsidR="005357E5">
        <w:rPr>
          <w:rFonts w:hint="eastAsia"/>
        </w:rPr>
        <w:t>，</w:t>
      </w:r>
      <w:r w:rsidR="005357E5">
        <w:t>分别采集了</w:t>
      </w:r>
      <w:r w:rsidR="005357E5">
        <w:rPr>
          <w:rFonts w:hint="eastAsia"/>
        </w:rPr>
        <w:t>1~</w:t>
      </w:r>
      <w:r w:rsidR="005357E5">
        <w:t>8</w:t>
      </w:r>
      <w:r w:rsidR="005357E5">
        <w:t>象限朝下的</w:t>
      </w:r>
      <w:r w:rsidR="005357E5">
        <w:rPr>
          <w:rFonts w:hint="eastAsia"/>
        </w:rPr>
        <w:t>8</w:t>
      </w:r>
      <w:r w:rsidR="005357E5">
        <w:rPr>
          <w:rFonts w:hint="eastAsia"/>
        </w:rPr>
        <w:t>组数据。总共有</w:t>
      </w:r>
      <w:r w:rsidR="005357E5">
        <w:rPr>
          <w:rFonts w:hint="eastAsia"/>
        </w:rPr>
        <w:t>14</w:t>
      </w:r>
      <w:r w:rsidR="00DE11AC">
        <w:rPr>
          <w:rFonts w:hint="eastAsia"/>
        </w:rPr>
        <w:t>（</w:t>
      </w:r>
      <w:r w:rsidR="00DE11AC">
        <w:rPr>
          <w:rFonts w:hint="eastAsia"/>
        </w:rPr>
        <w:t>=</w:t>
      </w:r>
      <w:r w:rsidR="00DE11AC">
        <w:t>6</w:t>
      </w:r>
      <w:r w:rsidR="00DE11AC">
        <w:rPr>
          <w:rFonts w:hint="eastAsia"/>
        </w:rPr>
        <w:t>+</w:t>
      </w:r>
      <w:r w:rsidR="00DE11AC">
        <w:t>8</w:t>
      </w:r>
      <w:r w:rsidR="00DE11AC">
        <w:rPr>
          <w:rFonts w:hint="eastAsia"/>
        </w:rPr>
        <w:t>）</w:t>
      </w:r>
      <w:r w:rsidR="005357E5">
        <w:rPr>
          <w:rFonts w:hint="eastAsia"/>
        </w:rPr>
        <w:t>组校正数据。</w:t>
      </w:r>
    </w:p>
    <w:p w:rsidR="003800F9" w:rsidRDefault="003800F9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t>加速度校正参数求解</w:t>
      </w:r>
    </w:p>
    <w:p w:rsidR="000472D9" w:rsidRDefault="001A2BE1" w:rsidP="00937D22">
      <w:pPr>
        <w:spacing w:beforeLines="50" w:before="156" w:line="300" w:lineRule="auto"/>
      </w:pPr>
      <w:r>
        <w:rPr>
          <w:rFonts w:hint="eastAsia"/>
        </w:rPr>
        <w:t>加速度校正系数为</w:t>
      </w:r>
      <w:r>
        <w:rPr>
          <w:rFonts w:hint="eastAsia"/>
        </w:rPr>
        <w:t>6</w:t>
      </w:r>
      <w:r>
        <w:rPr>
          <w:rFonts w:hint="eastAsia"/>
        </w:rPr>
        <w:t>个（</w:t>
      </w:r>
      <w:r>
        <w:rPr>
          <w:rFonts w:hint="eastAsia"/>
        </w:rPr>
        <w:t>k1, k2, k3, b1, b2, b3</w:t>
      </w:r>
      <w:r>
        <w:rPr>
          <w:rFonts w:hint="eastAsia"/>
        </w:rPr>
        <w:t>），使用这</w:t>
      </w:r>
      <w:r>
        <w:rPr>
          <w:rFonts w:hint="eastAsia"/>
        </w:rPr>
        <w:t>6</w:t>
      </w:r>
      <w:r>
        <w:rPr>
          <w:rFonts w:hint="eastAsia"/>
        </w:rPr>
        <w:t>个参数对加速度进行校正的方法如下：</w:t>
      </w:r>
    </w:p>
    <w:tbl>
      <w:tblPr>
        <w:tblStyle w:val="a4"/>
        <w:tblW w:w="0" w:type="auto"/>
        <w:jc w:val="center"/>
        <w:shd w:val="clear" w:color="auto" w:fill="E7E6E6" w:themeFill="background2"/>
        <w:tblLook w:val="04A0" w:firstRow="1" w:lastRow="0" w:firstColumn="1" w:lastColumn="0" w:noHBand="0" w:noVBand="1"/>
      </w:tblPr>
      <w:tblGrid>
        <w:gridCol w:w="2972"/>
      </w:tblGrid>
      <w:tr w:rsidR="001A2BE1" w:rsidTr="00605012">
        <w:trPr>
          <w:jc w:val="center"/>
        </w:trPr>
        <w:tc>
          <w:tcPr>
            <w:tcW w:w="2972" w:type="dxa"/>
            <w:shd w:val="clear" w:color="auto" w:fill="E7E6E6" w:themeFill="background2"/>
          </w:tcPr>
          <w:p w:rsidR="001A2BE1" w:rsidRDefault="000472D9" w:rsidP="001A2BE1">
            <w:r>
              <w:br w:type="page"/>
            </w:r>
            <w:r w:rsidR="001A2BE1">
              <w:rPr>
                <w:rFonts w:hint="eastAsia"/>
              </w:rPr>
              <w:t>//</w:t>
            </w:r>
            <w:r w:rsidR="001A2BE1">
              <w:rPr>
                <w:rFonts w:hint="eastAsia"/>
              </w:rPr>
              <w:t>原始加速度数据：</w:t>
            </w:r>
          </w:p>
          <w:p w:rsidR="001A2BE1" w:rsidRDefault="001A2BE1" w:rsidP="001A2BE1">
            <w:r>
              <w:rPr>
                <w:rFonts w:hint="eastAsia"/>
              </w:rPr>
              <w:t>//ax=</w:t>
            </w:r>
            <w:r>
              <w:t xml:space="preserve">…; </w:t>
            </w:r>
            <w:r>
              <w:rPr>
                <w:rFonts w:hint="eastAsia"/>
              </w:rPr>
              <w:t>ay=</w:t>
            </w:r>
            <w:r>
              <w:t xml:space="preserve">…; </w:t>
            </w:r>
            <w:r>
              <w:rPr>
                <w:rFonts w:hint="eastAsia"/>
              </w:rPr>
              <w:t>az=</w:t>
            </w:r>
            <w:r>
              <w:t>…</w:t>
            </w:r>
          </w:p>
          <w:p w:rsidR="001A2BE1" w:rsidRDefault="001A2BE1" w:rsidP="003800F9"/>
          <w:p w:rsidR="001A2BE1" w:rsidRDefault="001A2BE1" w:rsidP="003800F9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校正后新的加速度数据：</w:t>
            </w:r>
          </w:p>
          <w:p w:rsidR="001A2BE1" w:rsidRDefault="001A2BE1" w:rsidP="001A2BE1">
            <w:r>
              <w:rPr>
                <w:rFonts w:hint="eastAsia"/>
              </w:rPr>
              <w:t>nax=k1*ax+b1;</w:t>
            </w:r>
          </w:p>
          <w:p w:rsidR="001A2BE1" w:rsidRDefault="001A2BE1" w:rsidP="001A2BE1">
            <w:r>
              <w:rPr>
                <w:rFonts w:hint="eastAsia"/>
              </w:rPr>
              <w:t>na</w:t>
            </w:r>
            <w:r>
              <w:t>y</w:t>
            </w:r>
            <w:r>
              <w:rPr>
                <w:rFonts w:hint="eastAsia"/>
              </w:rPr>
              <w:t>=k2*ay+b2;</w:t>
            </w:r>
          </w:p>
          <w:p w:rsidR="001A2BE1" w:rsidRPr="001A2BE1" w:rsidRDefault="001A2BE1" w:rsidP="003800F9">
            <w:r>
              <w:rPr>
                <w:rFonts w:hint="eastAsia"/>
              </w:rPr>
              <w:t>naz=k3*az+b3;</w:t>
            </w:r>
          </w:p>
        </w:tc>
      </w:tr>
    </w:tbl>
    <w:p w:rsidR="001A2BE1" w:rsidRDefault="001A2BE1" w:rsidP="00937D22">
      <w:pPr>
        <w:spacing w:beforeLines="50" w:before="156" w:line="300" w:lineRule="auto"/>
      </w:pPr>
    </w:p>
    <w:p w:rsidR="00DE11AC" w:rsidRDefault="00DE11AC" w:rsidP="00937D22">
      <w:pPr>
        <w:spacing w:beforeLines="50" w:before="156" w:line="300" w:lineRule="auto"/>
      </w:pPr>
      <w:r>
        <w:t>使用</w:t>
      </w:r>
      <w:r>
        <w:rPr>
          <w:rFonts w:hint="eastAsia"/>
        </w:rPr>
        <w:t>14</w:t>
      </w:r>
      <w:r>
        <w:rPr>
          <w:rFonts w:hint="eastAsia"/>
        </w:rPr>
        <w:t>组校正数据计算得到的校正参数结果为：</w:t>
      </w:r>
    </w:p>
    <w:tbl>
      <w:tblPr>
        <w:tblStyle w:val="a4"/>
        <w:tblW w:w="0" w:type="auto"/>
        <w:jc w:val="center"/>
        <w:shd w:val="clear" w:color="auto" w:fill="E7E6E6" w:themeFill="background2"/>
        <w:tblLook w:val="04A0" w:firstRow="1" w:lastRow="0" w:firstColumn="1" w:lastColumn="0" w:noHBand="0" w:noVBand="1"/>
      </w:tblPr>
      <w:tblGrid>
        <w:gridCol w:w="2405"/>
      </w:tblGrid>
      <w:tr w:rsidR="00DE11AC" w:rsidTr="00DE11AC">
        <w:trPr>
          <w:jc w:val="center"/>
        </w:trPr>
        <w:tc>
          <w:tcPr>
            <w:tcW w:w="2405" w:type="dxa"/>
            <w:shd w:val="clear" w:color="auto" w:fill="E7E6E6" w:themeFill="background2"/>
          </w:tcPr>
          <w:p w:rsidR="00DE11AC" w:rsidRDefault="00DE11AC" w:rsidP="00DE11AC">
            <w:r>
              <w:t>1.0094183115706945</w:t>
            </w:r>
          </w:p>
          <w:p w:rsidR="00DE11AC" w:rsidRDefault="00DE11AC" w:rsidP="00DE11AC">
            <w:r>
              <w:t>1.0252736975430581</w:t>
            </w:r>
          </w:p>
          <w:p w:rsidR="00DE11AC" w:rsidRDefault="00DE11AC" w:rsidP="00DE11AC">
            <w:r>
              <w:t>1.064872558637088</w:t>
            </w:r>
          </w:p>
          <w:p w:rsidR="00DE11AC" w:rsidRDefault="00DE11AC" w:rsidP="00DE11AC">
            <w:r>
              <w:t>-0.053810043067569778</w:t>
            </w:r>
          </w:p>
          <w:p w:rsidR="00DE11AC" w:rsidRDefault="00DE11AC" w:rsidP="00DE11AC">
            <w:r>
              <w:t>0.078486444975588321</w:t>
            </w:r>
          </w:p>
          <w:p w:rsidR="00DE11AC" w:rsidRDefault="00DE11AC" w:rsidP="00DE11AC">
            <w:pPr>
              <w:jc w:val="center"/>
            </w:pPr>
            <w:r>
              <w:t>-0.15274422979183819</w:t>
            </w:r>
          </w:p>
        </w:tc>
      </w:tr>
    </w:tbl>
    <w:p w:rsidR="00DE11AC" w:rsidRPr="003800F9" w:rsidRDefault="00DE11AC" w:rsidP="003800F9"/>
    <w:p w:rsidR="00476C8A" w:rsidRDefault="00476C8A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lastRenderedPageBreak/>
        <w:t>误差对比数据采集</w:t>
      </w:r>
    </w:p>
    <w:p w:rsidR="001C0C82" w:rsidRDefault="001C0C82" w:rsidP="00937D22">
      <w:pPr>
        <w:spacing w:beforeLines="50" w:before="156" w:line="300" w:lineRule="auto"/>
      </w:pPr>
      <w:r>
        <w:rPr>
          <w:rFonts w:hint="eastAsia"/>
        </w:rPr>
        <w:t>采集</w:t>
      </w:r>
      <w:r>
        <w:rPr>
          <w:rFonts w:hint="eastAsia"/>
        </w:rPr>
        <w:t>9DOF</w:t>
      </w:r>
      <w:r>
        <w:rPr>
          <w:rFonts w:hint="eastAsia"/>
        </w:rPr>
        <w:t>运动</w:t>
      </w:r>
      <w:r>
        <w:rPr>
          <w:rFonts w:hint="eastAsia"/>
        </w:rPr>
        <w:t>传感器数据时，</w:t>
      </w:r>
      <w:r>
        <w:t>尽量保证起始</w:t>
      </w:r>
      <w:r>
        <w:rPr>
          <w:rFonts w:hint="eastAsia"/>
        </w:rPr>
        <w:t>/</w:t>
      </w:r>
      <w:r>
        <w:rPr>
          <w:rFonts w:hint="eastAsia"/>
        </w:rPr>
        <w:t>终止时刻设备姿态相同，然后对比数据首尾帧的姿态。</w:t>
      </w:r>
    </w:p>
    <w:p w:rsidR="00476C8A" w:rsidRDefault="00476C8A" w:rsidP="00937D22">
      <w:pPr>
        <w:spacing w:beforeLines="50" w:before="156" w:line="300" w:lineRule="auto"/>
      </w:pPr>
      <w:r>
        <w:t>实验</w:t>
      </w:r>
      <w:r w:rsidR="00A34C5E">
        <w:t>使用</w:t>
      </w:r>
      <w:r>
        <w:t>硬件设备</w:t>
      </w:r>
      <w:r>
        <w:t>ID</w:t>
      </w:r>
      <w:r>
        <w:rPr>
          <w:rFonts w:hint="eastAsia"/>
        </w:rPr>
        <w:t>：</w:t>
      </w:r>
      <w:r w:rsidRPr="00476C8A">
        <w:t>1191182355</w:t>
      </w:r>
    </w:p>
    <w:p w:rsidR="00A34C5E" w:rsidRDefault="00A34C5E" w:rsidP="00937D22">
      <w:pPr>
        <w:spacing w:beforeLines="50" w:before="156" w:line="300" w:lineRule="auto"/>
      </w:pPr>
      <w:r>
        <w:t>使用杜宇校正参数配置文件</w:t>
      </w:r>
      <w:r>
        <w:rPr>
          <w:rFonts w:hint="eastAsia"/>
        </w:rPr>
        <w:t>：</w:t>
      </w:r>
      <w:r w:rsidRPr="00A34C5E">
        <w:t>Calibrate.2355.20160116.xml</w:t>
      </w:r>
    </w:p>
    <w:p w:rsidR="00A34C5E" w:rsidRDefault="00E71FC3" w:rsidP="00937D22">
      <w:pPr>
        <w:spacing w:beforeLines="50" w:before="156" w:line="300" w:lineRule="auto"/>
      </w:pPr>
      <w:r>
        <w:rPr>
          <w:rFonts w:hint="eastAsia"/>
        </w:rPr>
        <w:t>数据采集程序</w:t>
      </w:r>
      <w:r w:rsidR="008A79FC">
        <w:rPr>
          <w:rFonts w:hint="eastAsia"/>
        </w:rPr>
        <w:t>：</w:t>
      </w:r>
      <w:r w:rsidR="008A79FC">
        <w:rPr>
          <w:rFonts w:hint="eastAsia"/>
        </w:rPr>
        <w:t>zsens</w:t>
      </w:r>
      <w:r w:rsidR="008A79FC">
        <w:rPr>
          <w:rFonts w:hint="eastAsia"/>
        </w:rPr>
        <w:t>（读取配置文件</w:t>
      </w:r>
      <w:r w:rsidR="008A79FC">
        <w:rPr>
          <w:rFonts w:hint="eastAsia"/>
        </w:rPr>
        <w:t>zsens</w:t>
      </w:r>
      <w:r w:rsidR="008A79FC">
        <w:t>.info</w:t>
      </w:r>
      <w:r w:rsidR="008A79FC">
        <w:rPr>
          <w:rFonts w:hint="eastAsia"/>
        </w:rPr>
        <w:t>）</w:t>
      </w:r>
    </w:p>
    <w:p w:rsidR="00D679FB" w:rsidRDefault="00D679FB" w:rsidP="00937D22">
      <w:pPr>
        <w:spacing w:beforeLines="50" w:before="156" w:line="300" w:lineRule="auto"/>
      </w:pPr>
      <w:r>
        <w:rPr>
          <w:rFonts w:hint="eastAsia"/>
        </w:rPr>
        <w:t>采集的数据文件如下：</w:t>
      </w:r>
    </w:p>
    <w:p w:rsidR="00C436B4" w:rsidRDefault="000F71EE" w:rsidP="000F71EE">
      <w:pPr>
        <w:pStyle w:val="a5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tbl>
      <w:tblPr>
        <w:tblStyle w:val="a4"/>
        <w:tblW w:w="8359" w:type="dxa"/>
        <w:tblLayout w:type="fixed"/>
        <w:tblLook w:val="04A0" w:firstRow="1" w:lastRow="0" w:firstColumn="1" w:lastColumn="0" w:noHBand="0" w:noVBand="1"/>
      </w:tblPr>
      <w:tblGrid>
        <w:gridCol w:w="704"/>
        <w:gridCol w:w="3402"/>
        <w:gridCol w:w="4253"/>
      </w:tblGrid>
      <w:tr w:rsidR="001E7162" w:rsidTr="000A4FF2">
        <w:tc>
          <w:tcPr>
            <w:tcW w:w="704" w:type="dxa"/>
          </w:tcPr>
          <w:p w:rsidR="001E7162" w:rsidRDefault="001E7162" w:rsidP="00AF6489">
            <w:r>
              <w:rPr>
                <w:rFonts w:hint="eastAsia"/>
              </w:rPr>
              <w:t>序号</w:t>
            </w:r>
          </w:p>
        </w:tc>
        <w:tc>
          <w:tcPr>
            <w:tcW w:w="3402" w:type="dxa"/>
          </w:tcPr>
          <w:p w:rsidR="001E7162" w:rsidRDefault="001E7162" w:rsidP="00AF6489">
            <w:r>
              <w:rPr>
                <w:rFonts w:hint="eastAsia"/>
              </w:rPr>
              <w:t>数据文件</w:t>
            </w:r>
          </w:p>
        </w:tc>
        <w:tc>
          <w:tcPr>
            <w:tcW w:w="4253" w:type="dxa"/>
          </w:tcPr>
          <w:p w:rsidR="001E7162" w:rsidRDefault="001E7162" w:rsidP="00AF6489">
            <w:r>
              <w:rPr>
                <w:rFonts w:hint="eastAsia"/>
              </w:rPr>
              <w:t>备注描述</w:t>
            </w:r>
          </w:p>
        </w:tc>
      </w:tr>
      <w:tr w:rsidR="001E7162" w:rsidTr="000A4FF2">
        <w:tc>
          <w:tcPr>
            <w:tcW w:w="704" w:type="dxa"/>
          </w:tcPr>
          <w:p w:rsidR="001E7162" w:rsidRDefault="001E7162" w:rsidP="00AF6489"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:rsidR="001E7162" w:rsidRDefault="001E7162" w:rsidP="00AF6489">
            <w:r w:rsidRPr="00D679FB">
              <w:t>CaptureSession.2355.</w:t>
            </w:r>
            <w:r w:rsidRPr="002E391E">
              <w:rPr>
                <w:b/>
              </w:rPr>
              <w:t>static</w:t>
            </w:r>
            <w:r w:rsidRPr="00D679FB">
              <w:t>.20160221.</w:t>
            </w:r>
            <w:r w:rsidRPr="002E391E">
              <w:rPr>
                <w:b/>
              </w:rPr>
              <w:t>zcImpl</w:t>
            </w:r>
            <w:r w:rsidRPr="00D679FB">
              <w:t>.xml</w:t>
            </w:r>
          </w:p>
        </w:tc>
        <w:tc>
          <w:tcPr>
            <w:tcW w:w="4253" w:type="dxa"/>
          </w:tcPr>
          <w:p w:rsidR="001E7162" w:rsidRDefault="001E7162" w:rsidP="002E391E">
            <w:r>
              <w:rPr>
                <w:rFonts w:hint="eastAsia"/>
              </w:rPr>
              <w:t>设备静止放置</w:t>
            </w:r>
            <w:r>
              <w:rPr>
                <w:rFonts w:hint="eastAsia"/>
              </w:rPr>
              <w:t xml:space="preserve">, </w:t>
            </w:r>
            <w:r w:rsidRPr="001E7162">
              <w:rPr>
                <w:rFonts w:hint="eastAsia"/>
              </w:rPr>
              <w:t>2687</w:t>
            </w:r>
            <w:r w:rsidRPr="001E7162">
              <w:rPr>
                <w:rFonts w:hint="eastAsia"/>
              </w:rPr>
              <w:t>帧</w:t>
            </w:r>
            <w:r>
              <w:rPr>
                <w:rFonts w:hint="eastAsia"/>
              </w:rPr>
              <w:t xml:space="preserve">, </w:t>
            </w:r>
          </w:p>
        </w:tc>
      </w:tr>
      <w:tr w:rsidR="001E7162" w:rsidTr="000A4FF2">
        <w:tc>
          <w:tcPr>
            <w:tcW w:w="704" w:type="dxa"/>
          </w:tcPr>
          <w:p w:rsidR="001E7162" w:rsidRDefault="001E7162" w:rsidP="00AF6489">
            <w:r>
              <w:rPr>
                <w:rFonts w:hint="eastAsia"/>
              </w:rPr>
              <w:t>2</w:t>
            </w:r>
          </w:p>
        </w:tc>
        <w:tc>
          <w:tcPr>
            <w:tcW w:w="3402" w:type="dxa"/>
          </w:tcPr>
          <w:p w:rsidR="001E7162" w:rsidRDefault="001E7162" w:rsidP="00AF6489">
            <w:r w:rsidRPr="002E391E">
              <w:t>CaptureSession.2355.</w:t>
            </w:r>
            <w:r w:rsidRPr="002E391E">
              <w:rPr>
                <w:b/>
              </w:rPr>
              <w:t>xyzshuffle</w:t>
            </w:r>
            <w:r w:rsidRPr="002E391E">
              <w:t>.20160221.</w:t>
            </w:r>
            <w:r w:rsidRPr="002E391E">
              <w:rPr>
                <w:b/>
              </w:rPr>
              <w:t>zcImpl</w:t>
            </w:r>
            <w:r w:rsidRPr="002E391E">
              <w:t>.xml</w:t>
            </w:r>
          </w:p>
        </w:tc>
        <w:tc>
          <w:tcPr>
            <w:tcW w:w="4253" w:type="dxa"/>
          </w:tcPr>
          <w:p w:rsidR="001E7162" w:rsidRDefault="001E7162" w:rsidP="00AF6489">
            <w:r>
              <w:rPr>
                <w:rFonts w:hint="eastAsia"/>
              </w:rPr>
              <w:t>设备起始姿态固定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铅笔标记</w:t>
            </w:r>
            <w:r>
              <w:rPr>
                <w:rFonts w:hint="eastAsia"/>
              </w:rPr>
              <w:t xml:space="preserve">), </w:t>
            </w:r>
            <w:r>
              <w:rPr>
                <w:rFonts w:hint="eastAsia"/>
              </w:rPr>
              <w:t>拿起来绕</w:t>
            </w:r>
            <w:r>
              <w:rPr>
                <w:rFonts w:hint="eastAsia"/>
              </w:rPr>
              <w:t>xyz</w:t>
            </w:r>
            <w:r>
              <w:rPr>
                <w:rFonts w:hint="eastAsia"/>
              </w:rPr>
              <w:t>轴</w:t>
            </w:r>
            <w:r w:rsidR="00880A9A">
              <w:rPr>
                <w:rFonts w:hint="eastAsia"/>
              </w:rPr>
              <w:t>乱转</w:t>
            </w:r>
            <w:r w:rsidR="00880A9A">
              <w:rPr>
                <w:rFonts w:hint="eastAsia"/>
              </w:rPr>
              <w:t xml:space="preserve">, </w:t>
            </w:r>
            <w:r w:rsidR="00880A9A">
              <w:rPr>
                <w:rFonts w:hint="eastAsia"/>
              </w:rPr>
              <w:t>最后归位</w:t>
            </w:r>
            <w:r w:rsidR="00880A9A">
              <w:rPr>
                <w:rFonts w:hint="eastAsia"/>
              </w:rPr>
              <w:t xml:space="preserve">, </w:t>
            </w:r>
            <w:r w:rsidR="00880A9A">
              <w:rPr>
                <w:rFonts w:hint="eastAsia"/>
              </w:rPr>
              <w:t>终止姿态尽量与起始保持一致</w:t>
            </w:r>
            <w:r w:rsidR="00880A9A">
              <w:rPr>
                <w:rFonts w:hint="eastAsia"/>
              </w:rPr>
              <w:t>(</w:t>
            </w:r>
            <w:r w:rsidR="00880A9A">
              <w:rPr>
                <w:rFonts w:hint="eastAsia"/>
              </w:rPr>
              <w:t>肉眼有误差</w:t>
            </w:r>
            <w:r w:rsidR="00880A9A">
              <w:rPr>
                <w:rFonts w:hint="eastAsia"/>
              </w:rPr>
              <w:t>)</w:t>
            </w:r>
            <w:r w:rsidR="00E07602">
              <w:t xml:space="preserve">, </w:t>
            </w:r>
            <w:r w:rsidR="00E07602" w:rsidRPr="00E07602">
              <w:t>2840</w:t>
            </w:r>
            <w:r w:rsidR="00E07602">
              <w:t>帧</w:t>
            </w:r>
          </w:p>
        </w:tc>
      </w:tr>
      <w:tr w:rsidR="00880A9A" w:rsidTr="000A4FF2">
        <w:tc>
          <w:tcPr>
            <w:tcW w:w="704" w:type="dxa"/>
          </w:tcPr>
          <w:p w:rsidR="00880A9A" w:rsidRPr="00880A9A" w:rsidRDefault="00880A9A" w:rsidP="00AF6489">
            <w:r>
              <w:t>3</w:t>
            </w:r>
          </w:p>
        </w:tc>
        <w:tc>
          <w:tcPr>
            <w:tcW w:w="3402" w:type="dxa"/>
          </w:tcPr>
          <w:p w:rsidR="00880A9A" w:rsidRPr="002E391E" w:rsidRDefault="00880A9A" w:rsidP="00AF6489">
            <w:r w:rsidRPr="00880A9A">
              <w:t>CaptureSession.2355.</w:t>
            </w:r>
            <w:r w:rsidRPr="00880A9A">
              <w:rPr>
                <w:b/>
              </w:rPr>
              <w:t>xyzshuffle2</w:t>
            </w:r>
            <w:r w:rsidRPr="00880A9A">
              <w:t>.20160221.</w:t>
            </w:r>
            <w:r w:rsidRPr="00880A9A">
              <w:rPr>
                <w:b/>
              </w:rPr>
              <w:t>zcImpl</w:t>
            </w:r>
            <w:r w:rsidRPr="00880A9A">
              <w:t>.xml</w:t>
            </w:r>
          </w:p>
        </w:tc>
        <w:tc>
          <w:tcPr>
            <w:tcW w:w="4253" w:type="dxa"/>
          </w:tcPr>
          <w:p w:rsidR="00880A9A" w:rsidRDefault="00342FEF" w:rsidP="00AF6489">
            <w:r>
              <w:rPr>
                <w:rFonts w:hint="eastAsia"/>
              </w:rPr>
              <w:t>同上</w:t>
            </w:r>
            <w:r w:rsidR="00F76837">
              <w:rPr>
                <w:rFonts w:hint="eastAsia"/>
              </w:rPr>
              <w:t>(</w:t>
            </w:r>
            <w:r>
              <w:t>设备乱转</w:t>
            </w:r>
            <w:r>
              <w:rPr>
                <w:rFonts w:hint="eastAsia"/>
              </w:rPr>
              <w:t xml:space="preserve">, </w:t>
            </w:r>
            <w:r w:rsidR="00F76837">
              <w:rPr>
                <w:rFonts w:hint="eastAsia"/>
              </w:rPr>
              <w:t>最后归位</w:t>
            </w:r>
            <w:r w:rsidR="00F76837">
              <w:rPr>
                <w:rFonts w:hint="eastAsia"/>
              </w:rPr>
              <w:t>)</w:t>
            </w:r>
            <w:r w:rsidR="00E07602">
              <w:t xml:space="preserve">, </w:t>
            </w:r>
            <w:r w:rsidR="00E07602" w:rsidRPr="00E07602">
              <w:t>1999</w:t>
            </w:r>
            <w:r w:rsidR="00E07602">
              <w:t>帧</w:t>
            </w:r>
          </w:p>
        </w:tc>
      </w:tr>
      <w:tr w:rsidR="00880A9A" w:rsidTr="000A4FF2">
        <w:tc>
          <w:tcPr>
            <w:tcW w:w="704" w:type="dxa"/>
          </w:tcPr>
          <w:p w:rsidR="00880A9A" w:rsidRDefault="00880A9A" w:rsidP="00AF6489">
            <w:r>
              <w:rPr>
                <w:rFonts w:hint="eastAsia"/>
              </w:rPr>
              <w:t>4</w:t>
            </w:r>
          </w:p>
        </w:tc>
        <w:tc>
          <w:tcPr>
            <w:tcW w:w="3402" w:type="dxa"/>
          </w:tcPr>
          <w:p w:rsidR="00880A9A" w:rsidRPr="002E391E" w:rsidRDefault="00E767A5" w:rsidP="00AF6489">
            <w:r w:rsidRPr="00E767A5">
              <w:t>CaptureSession.2355.</w:t>
            </w:r>
            <w:r w:rsidRPr="00E767A5">
              <w:rPr>
                <w:b/>
              </w:rPr>
              <w:t>xyzshuffle3</w:t>
            </w:r>
            <w:r w:rsidRPr="00E767A5">
              <w:t>.20160221.</w:t>
            </w:r>
            <w:r w:rsidRPr="00E767A5">
              <w:rPr>
                <w:b/>
              </w:rPr>
              <w:t>zcImpl</w:t>
            </w:r>
            <w:r w:rsidRPr="00E767A5">
              <w:t>.xml</w:t>
            </w:r>
          </w:p>
        </w:tc>
        <w:tc>
          <w:tcPr>
            <w:tcW w:w="4253" w:type="dxa"/>
          </w:tcPr>
          <w:p w:rsidR="00880A9A" w:rsidRDefault="00F76837" w:rsidP="00AF6489">
            <w:r>
              <w:rPr>
                <w:rFonts w:hint="eastAsia"/>
              </w:rPr>
              <w:t>同上</w:t>
            </w:r>
            <w:r w:rsidR="00E07602">
              <w:rPr>
                <w:rFonts w:hint="eastAsia"/>
              </w:rPr>
              <w:t xml:space="preserve">, </w:t>
            </w:r>
            <w:r w:rsidR="00E07602" w:rsidRPr="00E07602">
              <w:t>3926</w:t>
            </w:r>
            <w:r w:rsidR="00E07602">
              <w:t>帧</w:t>
            </w:r>
          </w:p>
        </w:tc>
      </w:tr>
    </w:tbl>
    <w:p w:rsidR="00D679FB" w:rsidRDefault="00D679FB" w:rsidP="00AF6489"/>
    <w:p w:rsidR="00B405B7" w:rsidRDefault="00E95B74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t>姿态估计误差评估</w:t>
      </w:r>
    </w:p>
    <w:p w:rsidR="00C436B4" w:rsidRPr="00C436B4" w:rsidRDefault="000A4FF2" w:rsidP="00937D22">
      <w:pPr>
        <w:spacing w:beforeLines="50" w:before="156" w:line="300" w:lineRule="auto"/>
        <w:rPr>
          <w:rFonts w:hint="eastAsia"/>
        </w:rPr>
      </w:pPr>
      <w:r>
        <w:t>因为误差对比数据采集时</w:t>
      </w:r>
      <w:r>
        <w:rPr>
          <w:rFonts w:hint="eastAsia"/>
        </w:rPr>
        <w:t>，</w:t>
      </w:r>
      <w:r>
        <w:t>尽量保证起始</w:t>
      </w:r>
      <w:r>
        <w:rPr>
          <w:rFonts w:hint="eastAsia"/>
        </w:rPr>
        <w:t>/</w:t>
      </w:r>
      <w:r>
        <w:rPr>
          <w:rFonts w:hint="eastAsia"/>
        </w:rPr>
        <w:t>终止时刻设备姿态相同，</w:t>
      </w:r>
      <w:r w:rsidR="00E07602">
        <w:rPr>
          <w:rFonts w:hint="eastAsia"/>
        </w:rPr>
        <w:t>所以我们对比</w:t>
      </w:r>
      <w:r w:rsidR="0043532C">
        <w:rPr>
          <w:rFonts w:hint="eastAsia"/>
        </w:rPr>
        <w:t>数据首尾帧的姿态，考虑稳定性，取起始后</w:t>
      </w:r>
      <w:r w:rsidR="00C75828">
        <w:rPr>
          <w:rFonts w:hint="eastAsia"/>
        </w:rPr>
        <w:t>约</w:t>
      </w:r>
      <w:r w:rsidR="0043532C">
        <w:rPr>
          <w:rFonts w:hint="eastAsia"/>
        </w:rPr>
        <w:t>1s</w:t>
      </w:r>
      <w:r w:rsidR="0043532C">
        <w:rPr>
          <w:rFonts w:hint="eastAsia"/>
        </w:rPr>
        <w:t>（帧序号</w:t>
      </w:r>
      <w:r w:rsidR="0043532C">
        <w:rPr>
          <w:rFonts w:hint="eastAsia"/>
        </w:rPr>
        <w:t>head</w:t>
      </w:r>
      <w:r w:rsidR="0043532C">
        <w:t>Idx</w:t>
      </w:r>
      <w:r w:rsidR="0043532C">
        <w:rPr>
          <w:rFonts w:hint="eastAsia"/>
        </w:rPr>
        <w:t>=</w:t>
      </w:r>
      <w:r w:rsidR="0043532C">
        <w:t>30</w:t>
      </w:r>
      <w:r w:rsidR="0043532C">
        <w:rPr>
          <w:rFonts w:hint="eastAsia"/>
        </w:rPr>
        <w:t>）</w:t>
      </w:r>
      <w:r w:rsidR="00AF05B5">
        <w:rPr>
          <w:rFonts w:hint="eastAsia"/>
        </w:rPr>
        <w:t>，姿态为</w:t>
      </w:r>
      <w:r w:rsidR="00AF05B5">
        <w:rPr>
          <w:rFonts w:hint="eastAsia"/>
        </w:rPr>
        <w:t>R0</w:t>
      </w:r>
      <w:r w:rsidR="00AF05B5">
        <w:rPr>
          <w:rFonts w:hint="eastAsia"/>
        </w:rPr>
        <w:t>，</w:t>
      </w:r>
      <w:r w:rsidR="0043532C">
        <w:t>终止前</w:t>
      </w:r>
      <w:r w:rsidR="00C75828">
        <w:t>约</w:t>
      </w:r>
      <w:r w:rsidR="0043532C">
        <w:rPr>
          <w:rFonts w:hint="eastAsia"/>
        </w:rPr>
        <w:t>1s</w:t>
      </w:r>
      <w:r w:rsidR="00AF05B5">
        <w:rPr>
          <w:rFonts w:hint="eastAsia"/>
        </w:rPr>
        <w:t>（</w:t>
      </w:r>
      <w:r w:rsidR="0043532C">
        <w:t>帧序号</w:t>
      </w:r>
      <w:r w:rsidR="0043532C">
        <w:t>tailIdx=-30</w:t>
      </w:r>
      <w:r w:rsidR="0043532C">
        <w:rPr>
          <w:rFonts w:hint="eastAsia"/>
        </w:rPr>
        <w:t>）</w:t>
      </w:r>
      <w:r w:rsidR="00AF05B5">
        <w:rPr>
          <w:rFonts w:hint="eastAsia"/>
        </w:rPr>
        <w:t>，姿态为</w:t>
      </w:r>
      <w:r w:rsidR="00AF05B5">
        <w:rPr>
          <w:rFonts w:hint="eastAsia"/>
        </w:rPr>
        <w:t>Ri</w:t>
      </w:r>
      <w:r w:rsidR="0043532C">
        <w:rPr>
          <w:rFonts w:hint="eastAsia"/>
        </w:rPr>
        <w:t>，</w:t>
      </w:r>
      <w:r w:rsidR="00C75828">
        <w:rPr>
          <w:rFonts w:hint="eastAsia"/>
        </w:rPr>
        <w:t>二者姿态</w:t>
      </w:r>
      <w:r w:rsidR="00AF05B5">
        <w:rPr>
          <w:rFonts w:hint="eastAsia"/>
        </w:rPr>
        <w:t>偏差</w:t>
      </w:r>
      <w:r w:rsidR="00C436B4">
        <w:rPr>
          <w:rFonts w:hint="eastAsia"/>
        </w:rPr>
        <w:t>的</w:t>
      </w:r>
      <w:r w:rsidR="00AF05B5">
        <w:rPr>
          <w:rFonts w:hint="eastAsia"/>
        </w:rPr>
        <w:t>度量</w:t>
      </w:r>
      <w:r w:rsidR="00C436B4">
        <w:rPr>
          <w:rFonts w:hint="eastAsia"/>
        </w:rPr>
        <w:t>方式</w:t>
      </w:r>
      <w:r w:rsidR="00511C10">
        <w:rPr>
          <w:rFonts w:hint="eastAsia"/>
        </w:rPr>
        <w:t>如表</w:t>
      </w:r>
      <w:r w:rsidR="00511C10">
        <w:rPr>
          <w:rFonts w:hint="eastAsia"/>
        </w:rPr>
        <w:t>3</w:t>
      </w:r>
      <w:r w:rsidR="00511C10">
        <w:rPr>
          <w:rFonts w:hint="eastAsia"/>
        </w:rPr>
        <w:t>所述</w:t>
      </w:r>
      <w:r w:rsidR="0034273B">
        <w:rPr>
          <w:rFonts w:hint="eastAsia"/>
        </w:rPr>
        <w:t>。</w:t>
      </w:r>
    </w:p>
    <w:p w:rsidR="00C436B4" w:rsidRDefault="00C436B4" w:rsidP="00C436B4">
      <w:pPr>
        <w:pStyle w:val="a5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F71EE">
        <w:rPr>
          <w:noProof/>
        </w:rPr>
        <w:t>3</w:t>
      </w:r>
      <w:r>
        <w:fldChar w:fldCharType="end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F05B5" w:rsidTr="00AF05B5">
        <w:tc>
          <w:tcPr>
            <w:tcW w:w="8296" w:type="dxa"/>
          </w:tcPr>
          <w:p w:rsidR="00AF05B5" w:rsidRDefault="00AF05B5" w:rsidP="00E95B74">
            <w:r w:rsidRPr="00AF05B5">
              <w:rPr>
                <w:rFonts w:hint="eastAsia"/>
              </w:rPr>
              <w:t>Δ</w:t>
            </w:r>
            <w:r>
              <w:rPr>
                <w:rFonts w:hint="eastAsia"/>
              </w:rPr>
              <w:t>R</w:t>
            </w:r>
            <w:r w:rsidR="00945E06">
              <w:t xml:space="preserve"> </w:t>
            </w:r>
            <w:r>
              <w:rPr>
                <w:rFonts w:hint="eastAsia"/>
              </w:rPr>
              <w:t>=</w:t>
            </w:r>
            <w:r w:rsidR="00945E06">
              <w:t xml:space="preserve"> </w:t>
            </w:r>
            <w:r>
              <w:rPr>
                <w:rFonts w:hint="eastAsia"/>
              </w:rPr>
              <w:t>R0*R</w:t>
            </w:r>
            <w:r>
              <w:t>i’;</w:t>
            </w:r>
            <w:r w:rsidR="00156296">
              <w:t xml:space="preserve"> //Ri</w:t>
            </w:r>
            <w:r w:rsidR="00156296">
              <w:t>相对于</w:t>
            </w:r>
            <w:r w:rsidR="00156296">
              <w:t>R0</w:t>
            </w:r>
            <w:r w:rsidR="00156296">
              <w:t>的旋转量</w:t>
            </w:r>
          </w:p>
          <w:p w:rsidR="00AF05B5" w:rsidRDefault="0014173C" w:rsidP="00AF05B5">
            <w:r>
              <w:t xml:space="preserve">agax </w:t>
            </w:r>
            <w:r w:rsidR="00945E06">
              <w:t xml:space="preserve">= </w:t>
            </w:r>
            <w:r w:rsidR="00CB4332">
              <w:t>r</w:t>
            </w:r>
            <w:r w:rsidR="00AF05B5">
              <w:t>otation</w:t>
            </w:r>
            <w:r w:rsidR="00CB4332">
              <w:t>T</w:t>
            </w:r>
            <w:r w:rsidR="00AF05B5">
              <w:t>o</w:t>
            </w:r>
            <w:r w:rsidR="00CB4332">
              <w:t>A</w:t>
            </w:r>
            <w:r w:rsidR="00AF05B5">
              <w:rPr>
                <w:rFonts w:hint="eastAsia"/>
              </w:rPr>
              <w:t>xis</w:t>
            </w:r>
            <w:r w:rsidR="00AF05B5">
              <w:t>Angle(</w:t>
            </w:r>
            <w:r w:rsidR="00AF05B5" w:rsidRPr="00AF05B5">
              <w:rPr>
                <w:rFonts w:hint="eastAsia"/>
              </w:rPr>
              <w:t>Δ</w:t>
            </w:r>
            <w:r w:rsidR="00AF05B5">
              <w:rPr>
                <w:rFonts w:hint="eastAsia"/>
              </w:rPr>
              <w:t>R</w:t>
            </w:r>
            <w:r w:rsidR="00AF05B5">
              <w:t>)</w:t>
            </w:r>
            <w:r>
              <w:t>; //</w:t>
            </w:r>
            <w:r w:rsidR="00156296">
              <w:t>转为轴角表示</w:t>
            </w:r>
          </w:p>
          <w:p w:rsidR="00AF05B5" w:rsidRDefault="00945E06" w:rsidP="00FD5D8A">
            <w:r>
              <w:t>angle = min(agax[0], 2*</w:t>
            </w:r>
            <w:r w:rsidR="00FD5D8A">
              <w:t xml:space="preserve">PI </w:t>
            </w:r>
            <w:r>
              <w:t>-agax[0])</w:t>
            </w:r>
            <w:r w:rsidR="00156296">
              <w:t>; //</w:t>
            </w:r>
            <w:r w:rsidR="00FD5D8A">
              <w:t>取角度值</w:t>
            </w:r>
            <w:r w:rsidR="00FD5D8A">
              <w:rPr>
                <w:rFonts w:hint="eastAsia"/>
              </w:rPr>
              <w:t>，</w:t>
            </w:r>
            <w:r w:rsidR="00FD5D8A">
              <w:t>作为误差对比量</w:t>
            </w:r>
          </w:p>
        </w:tc>
      </w:tr>
    </w:tbl>
    <w:p w:rsidR="00E07602" w:rsidRDefault="00E07602" w:rsidP="00E95B74"/>
    <w:p w:rsidR="00FD5D8A" w:rsidRDefault="00886FCA" w:rsidP="00937D22">
      <w:pPr>
        <w:pStyle w:val="2"/>
        <w:numPr>
          <w:ilvl w:val="0"/>
          <w:numId w:val="1"/>
        </w:numPr>
        <w:spacing w:beforeLines="50" w:before="156" w:line="300" w:lineRule="auto"/>
      </w:pPr>
      <w:r>
        <w:t>实验结果与分析</w:t>
      </w:r>
    </w:p>
    <w:p w:rsidR="00331FD0" w:rsidRPr="00331FD0" w:rsidRDefault="00331FD0" w:rsidP="00937D22">
      <w:pPr>
        <w:pStyle w:val="a3"/>
        <w:keepNext/>
        <w:keepLines/>
        <w:numPr>
          <w:ilvl w:val="0"/>
          <w:numId w:val="2"/>
        </w:numPr>
        <w:spacing w:beforeLines="50" w:before="156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331FD0" w:rsidRDefault="00331FD0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t>测试结果</w:t>
      </w:r>
    </w:p>
    <w:p w:rsidR="00886FCA" w:rsidRDefault="00886FCA" w:rsidP="00937D22">
      <w:pPr>
        <w:spacing w:beforeLines="50" w:before="156" w:line="300" w:lineRule="auto"/>
      </w:pPr>
      <w:r>
        <w:rPr>
          <w:rFonts w:hint="eastAsia"/>
        </w:rPr>
        <w:t>因为测试数据假设起始与终止时刻，设备姿态相同，所以以表</w:t>
      </w:r>
      <w:r>
        <w:rPr>
          <w:rFonts w:hint="eastAsia"/>
        </w:rPr>
        <w:t>2</w:t>
      </w:r>
      <w:r>
        <w:rPr>
          <w:rFonts w:hint="eastAsia"/>
        </w:rPr>
        <w:t>判定标准，预期误差输出结</w:t>
      </w:r>
      <w:r>
        <w:rPr>
          <w:rFonts w:hint="eastAsia"/>
        </w:rPr>
        <w:lastRenderedPageBreak/>
        <w:t>果为</w:t>
      </w:r>
      <w:r>
        <w:rPr>
          <w:rFonts w:hint="eastAsia"/>
        </w:rPr>
        <w:t xml:space="preserve"> (0+e)</w:t>
      </w:r>
      <w:r>
        <w:rPr>
          <w:rFonts w:hint="eastAsia"/>
        </w:rPr>
        <w:t>°，</w:t>
      </w:r>
      <w:r>
        <w:rPr>
          <w:rFonts w:hint="eastAsia"/>
        </w:rPr>
        <w:t>e</w:t>
      </w:r>
      <w:r>
        <w:rPr>
          <w:rFonts w:hint="eastAsia"/>
        </w:rPr>
        <w:t>为系统误差、人工操作等引入的误差，</w:t>
      </w:r>
      <w:r>
        <w:rPr>
          <w:rFonts w:hint="eastAsia"/>
        </w:rPr>
        <w:t>e</w:t>
      </w:r>
      <w:r>
        <w:rPr>
          <w:rFonts w:hint="eastAsia"/>
        </w:rPr>
        <w:t>越小表示结果越好。</w:t>
      </w:r>
    </w:p>
    <w:p w:rsidR="00886FCA" w:rsidRDefault="00886FCA" w:rsidP="00937D22">
      <w:pPr>
        <w:spacing w:beforeLines="50" w:before="156" w:line="300" w:lineRule="auto"/>
      </w:pPr>
      <w:r>
        <w:rPr>
          <w:rFonts w:hint="eastAsia"/>
        </w:rPr>
        <w:t>误差计算结果如下表</w:t>
      </w:r>
      <w:r w:rsidR="0034273B">
        <w:rPr>
          <w:rFonts w:hint="eastAsia"/>
        </w:rPr>
        <w:t>4</w:t>
      </w:r>
      <w:bookmarkStart w:id="1" w:name="_GoBack"/>
      <w:bookmarkEnd w:id="1"/>
      <w:r>
        <w:rPr>
          <w:rFonts w:hint="eastAsia"/>
        </w:rPr>
        <w:t>所示。</w:t>
      </w:r>
    </w:p>
    <w:p w:rsidR="00886FCA" w:rsidRDefault="00886FCA" w:rsidP="00886FCA">
      <w:pPr>
        <w:pStyle w:val="a5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F71EE">
        <w:rPr>
          <w:noProof/>
        </w:rPr>
        <w:t>4</w:t>
      </w:r>
      <w:r>
        <w:fldChar w:fldCharType="end"/>
      </w:r>
      <w:r>
        <w:t xml:space="preserve"> </w:t>
      </w:r>
      <w:r>
        <w:t>首尾帧</w:t>
      </w:r>
      <w:r>
        <w:rPr>
          <w:rFonts w:hint="eastAsia"/>
        </w:rPr>
        <w:t>误差计算结果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3260"/>
        <w:gridCol w:w="4048"/>
      </w:tblGrid>
      <w:tr w:rsidR="00886FCA" w:rsidTr="006C7E92">
        <w:tc>
          <w:tcPr>
            <w:tcW w:w="988" w:type="dxa"/>
          </w:tcPr>
          <w:p w:rsidR="00886FCA" w:rsidRDefault="00886FCA" w:rsidP="006C7E92">
            <w:r>
              <w:rPr>
                <w:rFonts w:hint="eastAsia"/>
              </w:rPr>
              <w:t>序号</w:t>
            </w:r>
          </w:p>
        </w:tc>
        <w:tc>
          <w:tcPr>
            <w:tcW w:w="3260" w:type="dxa"/>
          </w:tcPr>
          <w:p w:rsidR="00886FCA" w:rsidRDefault="00886FCA" w:rsidP="006C7E92">
            <w:r>
              <w:rPr>
                <w:rFonts w:hint="eastAsia"/>
              </w:rPr>
              <w:t>使用杜宇校正参数的首尾帧误差</w:t>
            </w:r>
          </w:p>
        </w:tc>
        <w:tc>
          <w:tcPr>
            <w:tcW w:w="4048" w:type="dxa"/>
          </w:tcPr>
          <w:p w:rsidR="00886FCA" w:rsidRDefault="00886FCA" w:rsidP="006C7E92">
            <w:r>
              <w:rPr>
                <w:rFonts w:hint="eastAsia"/>
              </w:rPr>
              <w:t>使用王镇加速度校正参数的首尾帧误差</w:t>
            </w:r>
          </w:p>
        </w:tc>
      </w:tr>
      <w:tr w:rsidR="00886FCA" w:rsidTr="006C7E92">
        <w:tc>
          <w:tcPr>
            <w:tcW w:w="988" w:type="dxa"/>
          </w:tcPr>
          <w:p w:rsidR="00886FCA" w:rsidRDefault="00886FCA" w:rsidP="006C7E92">
            <w:r>
              <w:rPr>
                <w:rFonts w:hint="eastAsia"/>
              </w:rPr>
              <w:t>1</w:t>
            </w:r>
          </w:p>
        </w:tc>
        <w:tc>
          <w:tcPr>
            <w:tcW w:w="3260" w:type="dxa"/>
          </w:tcPr>
          <w:p w:rsidR="00886FCA" w:rsidRDefault="00886FCA" w:rsidP="006C7E92">
            <w:r w:rsidRPr="00C436B4">
              <w:t>1.36°</w:t>
            </w:r>
          </w:p>
        </w:tc>
        <w:tc>
          <w:tcPr>
            <w:tcW w:w="4048" w:type="dxa"/>
          </w:tcPr>
          <w:p w:rsidR="00886FCA" w:rsidRPr="00C436B4" w:rsidRDefault="00886FCA" w:rsidP="006C7E92">
            <w:pPr>
              <w:rPr>
                <w:color w:val="FF0000"/>
              </w:rPr>
            </w:pPr>
            <w:r w:rsidRPr="00C436B4">
              <w:rPr>
                <w:color w:val="FF0000"/>
              </w:rPr>
              <w:t>1.35°</w:t>
            </w:r>
          </w:p>
        </w:tc>
      </w:tr>
      <w:tr w:rsidR="00886FCA" w:rsidTr="006C7E92">
        <w:tc>
          <w:tcPr>
            <w:tcW w:w="988" w:type="dxa"/>
          </w:tcPr>
          <w:p w:rsidR="00886FCA" w:rsidRDefault="00886FCA" w:rsidP="006C7E92">
            <w:r>
              <w:rPr>
                <w:rFonts w:hint="eastAsia"/>
              </w:rPr>
              <w:t>2</w:t>
            </w:r>
          </w:p>
        </w:tc>
        <w:tc>
          <w:tcPr>
            <w:tcW w:w="3260" w:type="dxa"/>
          </w:tcPr>
          <w:p w:rsidR="00886FCA" w:rsidRDefault="00886FCA" w:rsidP="006C7E92">
            <w:r w:rsidRPr="00C436B4">
              <w:t>2.35°</w:t>
            </w:r>
          </w:p>
        </w:tc>
        <w:tc>
          <w:tcPr>
            <w:tcW w:w="4048" w:type="dxa"/>
          </w:tcPr>
          <w:p w:rsidR="00886FCA" w:rsidRDefault="00886FCA" w:rsidP="006C7E92">
            <w:r w:rsidRPr="00C436B4">
              <w:t>2.3</w:t>
            </w:r>
            <w:r>
              <w:t>5</w:t>
            </w:r>
            <w:r w:rsidRPr="00C436B4">
              <w:t>°</w:t>
            </w:r>
          </w:p>
        </w:tc>
      </w:tr>
      <w:tr w:rsidR="00886FCA" w:rsidTr="006C7E92">
        <w:tc>
          <w:tcPr>
            <w:tcW w:w="988" w:type="dxa"/>
          </w:tcPr>
          <w:p w:rsidR="00886FCA" w:rsidRDefault="00886FCA" w:rsidP="006C7E92">
            <w:r>
              <w:rPr>
                <w:rFonts w:hint="eastAsia"/>
              </w:rPr>
              <w:t>3</w:t>
            </w:r>
          </w:p>
        </w:tc>
        <w:tc>
          <w:tcPr>
            <w:tcW w:w="3260" w:type="dxa"/>
          </w:tcPr>
          <w:p w:rsidR="00886FCA" w:rsidRDefault="00886FCA" w:rsidP="006C7E92">
            <w:r w:rsidRPr="00C436B4">
              <w:t>0.9</w:t>
            </w:r>
            <w:r>
              <w:t>8</w:t>
            </w:r>
            <w:r w:rsidRPr="00C436B4">
              <w:t>°</w:t>
            </w:r>
          </w:p>
        </w:tc>
        <w:tc>
          <w:tcPr>
            <w:tcW w:w="4048" w:type="dxa"/>
          </w:tcPr>
          <w:p w:rsidR="00886FCA" w:rsidRPr="00C436B4" w:rsidRDefault="00886FCA" w:rsidP="006C7E92">
            <w:pPr>
              <w:rPr>
                <w:color w:val="FF0000"/>
              </w:rPr>
            </w:pPr>
            <w:r w:rsidRPr="00C436B4">
              <w:rPr>
                <w:color w:val="FF0000"/>
              </w:rPr>
              <w:t>0.97°</w:t>
            </w:r>
          </w:p>
        </w:tc>
      </w:tr>
      <w:tr w:rsidR="00886FCA" w:rsidTr="006C7E92">
        <w:tc>
          <w:tcPr>
            <w:tcW w:w="988" w:type="dxa"/>
          </w:tcPr>
          <w:p w:rsidR="00886FCA" w:rsidRDefault="00886FCA" w:rsidP="006C7E92">
            <w:r>
              <w:rPr>
                <w:rFonts w:hint="eastAsia"/>
              </w:rPr>
              <w:t>4</w:t>
            </w:r>
          </w:p>
        </w:tc>
        <w:tc>
          <w:tcPr>
            <w:tcW w:w="3260" w:type="dxa"/>
          </w:tcPr>
          <w:p w:rsidR="00886FCA" w:rsidRPr="00C436B4" w:rsidRDefault="00886FCA" w:rsidP="006C7E92">
            <w:pPr>
              <w:rPr>
                <w:color w:val="FF0000"/>
              </w:rPr>
            </w:pPr>
            <w:r w:rsidRPr="00C436B4">
              <w:rPr>
                <w:color w:val="FF0000"/>
              </w:rPr>
              <w:t>0.63°</w:t>
            </w:r>
          </w:p>
        </w:tc>
        <w:tc>
          <w:tcPr>
            <w:tcW w:w="4048" w:type="dxa"/>
          </w:tcPr>
          <w:p w:rsidR="00886FCA" w:rsidRDefault="00886FCA" w:rsidP="006C7E92">
            <w:r w:rsidRPr="00C436B4">
              <w:t>0.6</w:t>
            </w:r>
            <w:r>
              <w:t>5</w:t>
            </w:r>
            <w:r w:rsidRPr="00C436B4">
              <w:t>°</w:t>
            </w:r>
          </w:p>
        </w:tc>
      </w:tr>
    </w:tbl>
    <w:p w:rsidR="00331FD0" w:rsidRDefault="00331FD0" w:rsidP="00937D22">
      <w:pPr>
        <w:spacing w:beforeLines="50" w:before="156" w:line="300" w:lineRule="auto"/>
        <w:rPr>
          <w:rFonts w:hint="eastAsia"/>
        </w:rPr>
      </w:pPr>
    </w:p>
    <w:p w:rsidR="00331FD0" w:rsidRDefault="00331FD0" w:rsidP="00937D22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t>结果分析</w:t>
      </w:r>
    </w:p>
    <w:p w:rsidR="00331FD0" w:rsidRDefault="00B821DB" w:rsidP="00937D22">
      <w:pPr>
        <w:spacing w:beforeLines="50" w:before="156" w:line="300" w:lineRule="auto"/>
      </w:pPr>
      <w:r>
        <w:rPr>
          <w:rFonts w:hint="eastAsia"/>
        </w:rPr>
        <w:t xml:space="preserve">1. </w:t>
      </w:r>
      <w:r>
        <w:t>表</w:t>
      </w:r>
      <w:r>
        <w:rPr>
          <w:rFonts w:hint="eastAsia"/>
        </w:rPr>
        <w:t>3</w:t>
      </w:r>
      <w:r>
        <w:rPr>
          <w:rFonts w:hint="eastAsia"/>
        </w:rPr>
        <w:t>中测试序号</w:t>
      </w:r>
      <w:r>
        <w:rPr>
          <w:rFonts w:hint="eastAsia"/>
        </w:rPr>
        <w:t>1~</w:t>
      </w:r>
      <w:r>
        <w:t>4</w:t>
      </w:r>
      <w:r>
        <w:rPr>
          <w:rFonts w:hint="eastAsia"/>
        </w:rPr>
        <w:t>的首尾帧偏移误差都比较小（</w:t>
      </w:r>
      <w:r>
        <w:rPr>
          <w:rFonts w:hint="eastAsia"/>
        </w:rPr>
        <w:t>1~</w:t>
      </w:r>
      <w:r>
        <w:t>2°</w:t>
      </w:r>
      <w:r>
        <w:rPr>
          <w:rFonts w:hint="eastAsia"/>
        </w:rPr>
        <w:t>）</w:t>
      </w:r>
      <w:r w:rsidR="00DB2E9E">
        <w:rPr>
          <w:rFonts w:hint="eastAsia"/>
        </w:rPr>
        <w:t>。说明测试数据采集、姿态估计流程正确，</w:t>
      </w:r>
      <w:r w:rsidR="00DB2E9E">
        <w:rPr>
          <w:rFonts w:hint="eastAsia"/>
        </w:rPr>
        <w:t>madgwick</w:t>
      </w:r>
      <w:r w:rsidR="00DB2E9E">
        <w:rPr>
          <w:rFonts w:hint="eastAsia"/>
        </w:rPr>
        <w:t>中</w:t>
      </w:r>
      <w:r w:rsidR="00DB2E9E">
        <w:rPr>
          <w:rFonts w:hint="eastAsia"/>
        </w:rPr>
        <w:t>beta</w:t>
      </w:r>
      <w:r w:rsidR="00DB2E9E">
        <w:rPr>
          <w:rFonts w:hint="eastAsia"/>
        </w:rPr>
        <w:t>、</w:t>
      </w:r>
      <w:r w:rsidR="00DB2E9E">
        <w:rPr>
          <w:rFonts w:hint="eastAsia"/>
        </w:rPr>
        <w:t>zeta</w:t>
      </w:r>
      <w:r w:rsidR="00DB2E9E">
        <w:rPr>
          <w:rFonts w:hint="eastAsia"/>
        </w:rPr>
        <w:t>系统参数选用合适；</w:t>
      </w:r>
    </w:p>
    <w:p w:rsidR="00DB2E9E" w:rsidRDefault="00DB2E9E" w:rsidP="00937D22">
      <w:pPr>
        <w:spacing w:beforeLines="50" w:before="156" w:line="300" w:lineRule="auto"/>
      </w:pPr>
      <w:r>
        <w:t xml:space="preserve">2. </w:t>
      </w:r>
      <w:r>
        <w:t>使用王镇加速度校正参数</w:t>
      </w:r>
      <w:r>
        <w:rPr>
          <w:rFonts w:hint="eastAsia"/>
        </w:rPr>
        <w:t>，</w:t>
      </w:r>
      <w:r>
        <w:t>修正加速度</w:t>
      </w:r>
      <w:r>
        <w:t>raw</w:t>
      </w:r>
      <w:r>
        <w:rPr>
          <w:rFonts w:hint="eastAsia"/>
        </w:rPr>
        <w:t>-</w:t>
      </w:r>
      <w:r>
        <w:t>data</w:t>
      </w:r>
      <w:r>
        <w:t>之后</w:t>
      </w:r>
      <w:r>
        <w:rPr>
          <w:rFonts w:hint="eastAsia"/>
        </w:rPr>
        <w:t>，得到的设备姿态偏移误差，与之前</w:t>
      </w:r>
      <w:r w:rsidR="0043759A">
        <w:rPr>
          <w:rFonts w:hint="eastAsia"/>
        </w:rPr>
        <w:t>结果</w:t>
      </w:r>
      <w:r>
        <w:rPr>
          <w:rFonts w:hint="eastAsia"/>
        </w:rPr>
        <w:t>几乎相同</w:t>
      </w:r>
      <w:r w:rsidR="0043759A">
        <w:rPr>
          <w:rFonts w:hint="eastAsia"/>
        </w:rPr>
        <w:t>（</w:t>
      </w:r>
      <w:r w:rsidR="0043759A">
        <w:rPr>
          <w:rFonts w:hint="eastAsia"/>
        </w:rPr>
        <w:t>error&lt;1%</w:t>
      </w:r>
      <w:r w:rsidR="0043759A">
        <w:rPr>
          <w:rFonts w:hint="eastAsia"/>
        </w:rPr>
        <w:t>）</w:t>
      </w:r>
      <w:r>
        <w:rPr>
          <w:rFonts w:hint="eastAsia"/>
        </w:rPr>
        <w:t>。</w:t>
      </w:r>
    </w:p>
    <w:p w:rsidR="00690457" w:rsidRDefault="00690457" w:rsidP="00937D22">
      <w:pPr>
        <w:spacing w:beforeLines="50" w:before="156" w:line="300" w:lineRule="auto"/>
      </w:pPr>
    </w:p>
    <w:p w:rsidR="00690457" w:rsidRDefault="00690457" w:rsidP="00937D22">
      <w:pPr>
        <w:pStyle w:val="2"/>
        <w:numPr>
          <w:ilvl w:val="0"/>
          <w:numId w:val="1"/>
        </w:numPr>
        <w:spacing w:beforeLines="50" w:before="156" w:line="300" w:lineRule="auto"/>
      </w:pPr>
      <w:r>
        <w:t>参考文献</w:t>
      </w:r>
    </w:p>
    <w:p w:rsidR="00690457" w:rsidRDefault="00883782" w:rsidP="00937D22">
      <w:pPr>
        <w:spacing w:beforeLines="50" w:before="156" w:line="300" w:lineRule="auto"/>
      </w:pPr>
      <w:r>
        <w:rPr>
          <w:rFonts w:hint="eastAsia"/>
        </w:rPr>
        <w:t xml:space="preserve">[1] </w:t>
      </w:r>
      <w:hyperlink r:id="rId8" w:history="1">
        <w:r w:rsidR="00596CE3" w:rsidRPr="0075017B">
          <w:rPr>
            <w:rStyle w:val="a7"/>
          </w:rPr>
          <w:t>http://www.x-io.co.uk/open-source-imu-and-ahrs-algorithms/</w:t>
        </w:r>
      </w:hyperlink>
    </w:p>
    <w:p w:rsidR="00596CE3" w:rsidRDefault="00596CE3" w:rsidP="00937D22">
      <w:pPr>
        <w:spacing w:beforeLines="50" w:before="156" w:line="300" w:lineRule="auto"/>
      </w:pPr>
      <w:r>
        <w:t xml:space="preserve">[2] </w:t>
      </w:r>
      <w:r w:rsidRPr="00596CE3">
        <w:rPr>
          <w:rFonts w:hint="eastAsia"/>
        </w:rPr>
        <w:t>李启雷</w:t>
      </w:r>
      <w:r w:rsidRPr="00596CE3">
        <w:rPr>
          <w:rFonts w:hint="eastAsia"/>
        </w:rPr>
        <w:t xml:space="preserve">, </w:t>
      </w:r>
      <w:r w:rsidRPr="00596CE3">
        <w:rPr>
          <w:rFonts w:hint="eastAsia"/>
        </w:rPr>
        <w:t>金文光</w:t>
      </w:r>
      <w:r w:rsidRPr="00596CE3">
        <w:rPr>
          <w:rFonts w:hint="eastAsia"/>
        </w:rPr>
        <w:t xml:space="preserve">, </w:t>
      </w:r>
      <w:r w:rsidRPr="00596CE3">
        <w:rPr>
          <w:rFonts w:hint="eastAsia"/>
        </w:rPr>
        <w:t>耿卫东</w:t>
      </w:r>
      <w:r w:rsidRPr="00596CE3">
        <w:rPr>
          <w:rFonts w:hint="eastAsia"/>
        </w:rPr>
        <w:t xml:space="preserve">. </w:t>
      </w:r>
      <w:r w:rsidRPr="00596CE3">
        <w:rPr>
          <w:rFonts w:hint="eastAsia"/>
        </w:rPr>
        <w:t>基于无线惯性传感器的人体动作捕获方法</w:t>
      </w:r>
      <w:r w:rsidRPr="00596CE3">
        <w:rPr>
          <w:rFonts w:hint="eastAsia"/>
        </w:rPr>
        <w:t xml:space="preserve">[J]. </w:t>
      </w:r>
      <w:r w:rsidRPr="00596CE3">
        <w:rPr>
          <w:rFonts w:hint="eastAsia"/>
        </w:rPr>
        <w:t>浙江大学学报</w:t>
      </w:r>
      <w:r w:rsidRPr="00596CE3">
        <w:rPr>
          <w:rFonts w:hint="eastAsia"/>
        </w:rPr>
        <w:t>:</w:t>
      </w:r>
      <w:r w:rsidRPr="00596CE3">
        <w:rPr>
          <w:rFonts w:hint="eastAsia"/>
        </w:rPr>
        <w:t>工学版</w:t>
      </w:r>
      <w:r w:rsidRPr="00596CE3">
        <w:rPr>
          <w:rFonts w:hint="eastAsia"/>
        </w:rPr>
        <w:t>, 2012, 46(02):280-285.</w:t>
      </w:r>
    </w:p>
    <w:p w:rsidR="00843E1F" w:rsidRPr="00690457" w:rsidRDefault="00843E1F" w:rsidP="00937D22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 xml:space="preserve">[3] </w:t>
      </w:r>
      <w:r w:rsidRPr="00843E1F">
        <w:rPr>
          <w:rFonts w:hint="eastAsia"/>
        </w:rPr>
        <w:t>姜锦正</w:t>
      </w:r>
      <w:r w:rsidRPr="00843E1F">
        <w:rPr>
          <w:rFonts w:hint="eastAsia"/>
        </w:rPr>
        <w:t xml:space="preserve">. </w:t>
      </w:r>
      <w:r w:rsidRPr="00843E1F">
        <w:rPr>
          <w:rFonts w:hint="eastAsia"/>
        </w:rPr>
        <w:t>非接触式测量天线姿态的技术与系统</w:t>
      </w:r>
      <w:r w:rsidRPr="00843E1F">
        <w:rPr>
          <w:rFonts w:hint="eastAsia"/>
        </w:rPr>
        <w:t xml:space="preserve">[D]. </w:t>
      </w:r>
      <w:r w:rsidRPr="00843E1F">
        <w:rPr>
          <w:rFonts w:hint="eastAsia"/>
        </w:rPr>
        <w:t>浙江大学</w:t>
      </w:r>
      <w:r w:rsidRPr="00843E1F">
        <w:rPr>
          <w:rFonts w:hint="eastAsia"/>
        </w:rPr>
        <w:t>, 2014.</w:t>
      </w:r>
    </w:p>
    <w:sectPr w:rsidR="00843E1F" w:rsidRPr="006904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24DBD"/>
    <w:multiLevelType w:val="hybridMultilevel"/>
    <w:tmpl w:val="A252CC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D7E5515"/>
    <w:multiLevelType w:val="hybridMultilevel"/>
    <w:tmpl w:val="7C58A2EE"/>
    <w:lvl w:ilvl="0" w:tplc="0409000F">
      <w:start w:val="1"/>
      <w:numFmt w:val="decimal"/>
      <w:lvlText w:val="%1.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712D15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7BF8"/>
    <w:rsid w:val="00002E6B"/>
    <w:rsid w:val="000472D9"/>
    <w:rsid w:val="000A4FF2"/>
    <w:rsid w:val="000C1927"/>
    <w:rsid w:val="000F0892"/>
    <w:rsid w:val="000F71EE"/>
    <w:rsid w:val="0011352C"/>
    <w:rsid w:val="0014173C"/>
    <w:rsid w:val="001557FB"/>
    <w:rsid w:val="00156296"/>
    <w:rsid w:val="0017264A"/>
    <w:rsid w:val="001A2BE1"/>
    <w:rsid w:val="001A697F"/>
    <w:rsid w:val="001C0C82"/>
    <w:rsid w:val="001D1AF0"/>
    <w:rsid w:val="001E7162"/>
    <w:rsid w:val="00207765"/>
    <w:rsid w:val="00237752"/>
    <w:rsid w:val="002E391E"/>
    <w:rsid w:val="00331FD0"/>
    <w:rsid w:val="0034273B"/>
    <w:rsid w:val="00342FEF"/>
    <w:rsid w:val="00373C98"/>
    <w:rsid w:val="003800F9"/>
    <w:rsid w:val="003A1C7E"/>
    <w:rsid w:val="003A7525"/>
    <w:rsid w:val="0043532C"/>
    <w:rsid w:val="0043759A"/>
    <w:rsid w:val="00467D99"/>
    <w:rsid w:val="00476C8A"/>
    <w:rsid w:val="004E203E"/>
    <w:rsid w:val="00511C10"/>
    <w:rsid w:val="00530691"/>
    <w:rsid w:val="005357E5"/>
    <w:rsid w:val="005733B2"/>
    <w:rsid w:val="00596CE3"/>
    <w:rsid w:val="00597FB3"/>
    <w:rsid w:val="00605012"/>
    <w:rsid w:val="00664AE2"/>
    <w:rsid w:val="00690457"/>
    <w:rsid w:val="006C6F4B"/>
    <w:rsid w:val="00726AAE"/>
    <w:rsid w:val="007D3DBD"/>
    <w:rsid w:val="00843E1F"/>
    <w:rsid w:val="00874A61"/>
    <w:rsid w:val="00880A9A"/>
    <w:rsid w:val="00883782"/>
    <w:rsid w:val="00886FCA"/>
    <w:rsid w:val="008A79FC"/>
    <w:rsid w:val="008C3F74"/>
    <w:rsid w:val="008E34BA"/>
    <w:rsid w:val="00937D22"/>
    <w:rsid w:val="00945E06"/>
    <w:rsid w:val="00993D9C"/>
    <w:rsid w:val="009E621F"/>
    <w:rsid w:val="009F2B3C"/>
    <w:rsid w:val="00A1026C"/>
    <w:rsid w:val="00A34C5E"/>
    <w:rsid w:val="00AF05B5"/>
    <w:rsid w:val="00AF6489"/>
    <w:rsid w:val="00B055E8"/>
    <w:rsid w:val="00B405B7"/>
    <w:rsid w:val="00B4698E"/>
    <w:rsid w:val="00B821DB"/>
    <w:rsid w:val="00B94124"/>
    <w:rsid w:val="00BC7BF8"/>
    <w:rsid w:val="00BD72DD"/>
    <w:rsid w:val="00C17317"/>
    <w:rsid w:val="00C2593A"/>
    <w:rsid w:val="00C36BC0"/>
    <w:rsid w:val="00C436B4"/>
    <w:rsid w:val="00C55244"/>
    <w:rsid w:val="00C72CC0"/>
    <w:rsid w:val="00C74F72"/>
    <w:rsid w:val="00C75828"/>
    <w:rsid w:val="00C76FCD"/>
    <w:rsid w:val="00C825DA"/>
    <w:rsid w:val="00C968D3"/>
    <w:rsid w:val="00CB4332"/>
    <w:rsid w:val="00CB5B66"/>
    <w:rsid w:val="00D318ED"/>
    <w:rsid w:val="00D6761C"/>
    <w:rsid w:val="00D679FB"/>
    <w:rsid w:val="00D82B01"/>
    <w:rsid w:val="00DB2E9E"/>
    <w:rsid w:val="00DE11AC"/>
    <w:rsid w:val="00E07602"/>
    <w:rsid w:val="00E1119B"/>
    <w:rsid w:val="00E66694"/>
    <w:rsid w:val="00E71FC3"/>
    <w:rsid w:val="00E767A5"/>
    <w:rsid w:val="00E95B74"/>
    <w:rsid w:val="00EF2D98"/>
    <w:rsid w:val="00F35CAD"/>
    <w:rsid w:val="00F76837"/>
    <w:rsid w:val="00FA2B4A"/>
    <w:rsid w:val="00FD5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045921-8035-4163-912C-471CF5B1D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4F7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F64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F64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76C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F648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F648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F6489"/>
    <w:pPr>
      <w:ind w:firstLineChars="200" w:firstLine="420"/>
    </w:pPr>
  </w:style>
  <w:style w:type="table" w:styleId="4-5">
    <w:name w:val="List Table 4 Accent 5"/>
    <w:basedOn w:val="a1"/>
    <w:uiPriority w:val="49"/>
    <w:rsid w:val="00AF6489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3Char">
    <w:name w:val="标题 3 Char"/>
    <w:basedOn w:val="a0"/>
    <w:link w:val="3"/>
    <w:uiPriority w:val="9"/>
    <w:rsid w:val="00476C8A"/>
    <w:rPr>
      <w:b/>
      <w:bCs/>
      <w:sz w:val="32"/>
      <w:szCs w:val="32"/>
    </w:rPr>
  </w:style>
  <w:style w:type="table" w:styleId="a4">
    <w:name w:val="Table Grid"/>
    <w:basedOn w:val="a1"/>
    <w:uiPriority w:val="39"/>
    <w:rsid w:val="001A2B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C436B4"/>
    <w:rPr>
      <w:rFonts w:asciiTheme="majorHAnsi" w:eastAsia="黑体" w:hAnsiTheme="majorHAnsi" w:cstheme="majorBidi"/>
      <w:sz w:val="20"/>
      <w:szCs w:val="20"/>
    </w:rPr>
  </w:style>
  <w:style w:type="character" w:styleId="a6">
    <w:name w:val="Placeholder Text"/>
    <w:basedOn w:val="a0"/>
    <w:uiPriority w:val="99"/>
    <w:semiHidden/>
    <w:rsid w:val="001D1AF0"/>
    <w:rPr>
      <w:color w:val="808080"/>
    </w:rPr>
  </w:style>
  <w:style w:type="character" w:styleId="a7">
    <w:name w:val="Hyperlink"/>
    <w:basedOn w:val="a0"/>
    <w:uiPriority w:val="99"/>
    <w:unhideWhenUsed/>
    <w:rsid w:val="00596CE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18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2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4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x-io.co.uk/open-source-imu-and-ahrs-algorithms/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A4D32-257C-4277-812E-957B298355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3</TotalTime>
  <Pages>6</Pages>
  <Words>549</Words>
  <Characters>3134</Characters>
  <Application>Microsoft Office Word</Application>
  <DocSecurity>0</DocSecurity>
  <Lines>26</Lines>
  <Paragraphs>7</Paragraphs>
  <ScaleCrop>false</ScaleCrop>
  <Company/>
  <LinksUpToDate>false</LinksUpToDate>
  <CharactersWithSpaces>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81</cp:revision>
  <dcterms:created xsi:type="dcterms:W3CDTF">2016-02-21T14:42:00Z</dcterms:created>
  <dcterms:modified xsi:type="dcterms:W3CDTF">2016-03-01T04:51:00Z</dcterms:modified>
</cp:coreProperties>
</file>